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EDF" w:rsidRDefault="00720EDF" w:rsidP="00164F0D">
      <w:pPr>
        <w:pStyle w:val="Heading1"/>
      </w:pPr>
      <w:r>
        <w:t xml:space="preserve">Git Internals </w:t>
      </w:r>
    </w:p>
    <w:p w:rsidR="009C5107" w:rsidRDefault="009C5107" w:rsidP="00164F0D">
      <w:r w:rsidRPr="009C5107">
        <w:t>In this section, we will go over what Git was built for and how it works, hopefully laying the groundwork to properly understand what it is doing when we run the commands.</w:t>
      </w:r>
    </w:p>
    <w:p w:rsidR="0020124D" w:rsidRDefault="0020124D" w:rsidP="00164F0D"/>
    <w:p w:rsidR="0020124D" w:rsidRDefault="0020124D" w:rsidP="00164F0D">
      <w:r w:rsidRPr="0020124D">
        <w:t>Git is a stupid content tracker</w:t>
      </w:r>
      <w:r>
        <w:t xml:space="preserve">. </w:t>
      </w:r>
      <w:r w:rsidRPr="0020124D">
        <w:t>Git tracks content – files and directories. It is at its heart a collection of simple tools that implement a tree history storage and directory</w:t>
      </w:r>
      <w:r>
        <w:t xml:space="preserve"> </w:t>
      </w:r>
      <w:r w:rsidRPr="0020124D">
        <w:t>content management system. It is simply used as an SCM, not really designed as one</w:t>
      </w:r>
      <w:r>
        <w:t>.</w:t>
      </w:r>
    </w:p>
    <w:p w:rsidR="0020124D" w:rsidRPr="0020124D" w:rsidRDefault="0020124D" w:rsidP="00164F0D">
      <w:pPr>
        <w:pStyle w:val="Pa9"/>
      </w:pPr>
      <w:r w:rsidRPr="0020124D">
        <w:t xml:space="preserve">When most SCMs store a new version of a project, they store the code delta or diff. When Git stores a new version of a project, it stores a new </w:t>
      </w:r>
      <w:r w:rsidRPr="0020124D">
        <w:rPr>
          <w:i/>
          <w:iCs/>
        </w:rPr>
        <w:t xml:space="preserve">tree </w:t>
      </w:r>
      <w:r w:rsidRPr="0020124D">
        <w:t>– a bunch of blobs of content and a collection of point</w:t>
      </w:r>
      <w:r w:rsidRPr="0020124D">
        <w:softHyphen/>
        <w:t>ers that can be expanded back out into a full directory of files and subdirectories. If you want a diff between two versions, it doesn’t add up all the deltas, it simply looks at the two trees and runs a new diff on them.</w:t>
      </w:r>
    </w:p>
    <w:p w:rsidR="0020124D" w:rsidRPr="0020124D" w:rsidRDefault="0020124D" w:rsidP="00164F0D">
      <w:r w:rsidRPr="0020124D">
        <w:t>This is what fundamentally allows the system to be easily distributed – it doesn’t have issues figuring out how to apply a complex series of deltas, it simply transfers all the directories and content that one user has and another does not have but is requesting. It is efficient about it – it only stores identical files and directories once and it can com</w:t>
      </w:r>
      <w:r w:rsidRPr="0020124D">
        <w:softHyphen/>
        <w:t xml:space="preserve">press and transfer its content using delta-compressed </w:t>
      </w:r>
      <w:proofErr w:type="spellStart"/>
      <w:r w:rsidRPr="0020124D">
        <w:t>packfiles</w:t>
      </w:r>
      <w:proofErr w:type="spellEnd"/>
      <w:r w:rsidRPr="0020124D">
        <w:t xml:space="preserve"> – but in concept, is a very simple beast. Git is at </w:t>
      </w:r>
      <w:proofErr w:type="spellStart"/>
      <w:proofErr w:type="gramStart"/>
      <w:r w:rsidRPr="0020124D">
        <w:t>it’s</w:t>
      </w:r>
      <w:proofErr w:type="spellEnd"/>
      <w:proofErr w:type="gramEnd"/>
      <w:r w:rsidRPr="0020124D">
        <w:t xml:space="preserve"> heart very stupid-simple.</w:t>
      </w:r>
    </w:p>
    <w:p w:rsidR="0020124D" w:rsidRPr="0020124D" w:rsidRDefault="0020124D" w:rsidP="00164F0D">
      <w:pPr>
        <w:pStyle w:val="ListParagraph"/>
        <w:numPr>
          <w:ilvl w:val="0"/>
          <w:numId w:val="8"/>
        </w:numPr>
        <w:rPr>
          <w:sz w:val="22"/>
          <w:szCs w:val="22"/>
        </w:rPr>
      </w:pPr>
      <w:r w:rsidRPr="0020124D">
        <w:t>Non-Linear Development</w:t>
      </w:r>
    </w:p>
    <w:p w:rsidR="0020124D" w:rsidRDefault="0020124D" w:rsidP="00164F0D">
      <w:pPr>
        <w:pStyle w:val="ListParagraph"/>
      </w:pPr>
      <w:r w:rsidRPr="0020124D">
        <w:t>Git is optimized for cheap and efficient branching and merging</w:t>
      </w:r>
    </w:p>
    <w:p w:rsidR="00423452" w:rsidRPr="00423452" w:rsidRDefault="00423452" w:rsidP="00164F0D">
      <w:pPr>
        <w:pStyle w:val="ListParagraph"/>
        <w:numPr>
          <w:ilvl w:val="0"/>
          <w:numId w:val="8"/>
        </w:numPr>
      </w:pPr>
      <w:r w:rsidRPr="00423452">
        <w:t>Distributed Development</w:t>
      </w:r>
    </w:p>
    <w:p w:rsidR="0020124D" w:rsidRPr="00423452" w:rsidRDefault="00423452" w:rsidP="00164F0D">
      <w:r w:rsidRPr="00423452">
        <w:t>Git is built to make distributed development simple. No repository is special or central in Git – each clone is basically equal and could generally replace any other one at any time. It works completely offline or with hundreds of remote repositories</w:t>
      </w:r>
    </w:p>
    <w:p w:rsidR="00423452" w:rsidRPr="00423452" w:rsidRDefault="00423452" w:rsidP="00164F0D">
      <w:pPr>
        <w:pStyle w:val="ListParagraph"/>
        <w:numPr>
          <w:ilvl w:val="0"/>
          <w:numId w:val="8"/>
        </w:numPr>
        <w:rPr>
          <w:sz w:val="22"/>
          <w:szCs w:val="22"/>
        </w:rPr>
      </w:pPr>
      <w:r w:rsidRPr="00423452">
        <w:t>Efficiency</w:t>
      </w:r>
    </w:p>
    <w:p w:rsidR="00423452" w:rsidRDefault="00423452" w:rsidP="00164F0D">
      <w:pPr>
        <w:pStyle w:val="ListParagraph"/>
      </w:pPr>
      <w:r w:rsidRPr="00423452">
        <w:t>Most operations are local, which reduces unnecessary network overhead</w:t>
      </w:r>
    </w:p>
    <w:p w:rsidR="00423452" w:rsidRDefault="00423452" w:rsidP="00164F0D">
      <w:pPr>
        <w:pStyle w:val="ListParagraph"/>
      </w:pPr>
    </w:p>
    <w:p w:rsidR="00423452" w:rsidRPr="00423452" w:rsidRDefault="00423452" w:rsidP="00164F0D">
      <w:pPr>
        <w:pStyle w:val="ListParagraph"/>
        <w:numPr>
          <w:ilvl w:val="0"/>
          <w:numId w:val="8"/>
        </w:numPr>
        <w:rPr>
          <w:sz w:val="22"/>
          <w:szCs w:val="22"/>
        </w:rPr>
      </w:pPr>
      <w:r w:rsidRPr="00423452">
        <w:t>A Toolkit Design</w:t>
      </w:r>
    </w:p>
    <w:p w:rsidR="00423452" w:rsidRDefault="00423452" w:rsidP="00164F0D">
      <w:r w:rsidRPr="00423452">
        <w:t>Git is not really a single binary, but a collection of dozens of small specialized programs, which is sometimes annoying to people trying to learn Git, but is pretty cool when you want to do anything non-standard with it. Git is less a program and more a toolkit that can be combined and chained to do new and interesting things.</w:t>
      </w:r>
    </w:p>
    <w:p w:rsidR="002A7BD1" w:rsidRPr="002A7BD1" w:rsidRDefault="002A7BD1" w:rsidP="00164F0D">
      <w:r w:rsidRPr="002A7BD1">
        <w:t xml:space="preserve">The tools can be more or less divided into two major camps, often referred to as the </w:t>
      </w:r>
      <w:r w:rsidRPr="002A7BD1">
        <w:rPr>
          <w:i/>
          <w:iCs/>
        </w:rPr>
        <w:t xml:space="preserve">porcelain </w:t>
      </w:r>
      <w:r w:rsidRPr="002A7BD1">
        <w:t xml:space="preserve">and the </w:t>
      </w:r>
      <w:r w:rsidRPr="002A7BD1">
        <w:rPr>
          <w:i/>
          <w:iCs/>
        </w:rPr>
        <w:t>plumbing</w:t>
      </w:r>
      <w:r w:rsidRPr="002A7BD1">
        <w:t>. The plumbing is not really meant to be used by people on the command line, but rather to do simple things flexibly and are combined by programs and scripts into porcelain programs.</w:t>
      </w:r>
    </w:p>
    <w:p w:rsidR="002A7BD1" w:rsidRPr="00423452" w:rsidRDefault="002A7BD1" w:rsidP="00164F0D"/>
    <w:p w:rsidR="00720EDF" w:rsidRPr="001E33D5" w:rsidRDefault="00720EDF" w:rsidP="00164F0D">
      <w:pPr>
        <w:pStyle w:val="Heading2"/>
      </w:pPr>
      <w:r w:rsidRPr="001E33D5">
        <w:t>Git Object Types</w:t>
      </w:r>
    </w:p>
    <w:p w:rsidR="00720EDF" w:rsidRDefault="00720EDF" w:rsidP="002A7BD1">
      <w:pPr>
        <w:pStyle w:val="NoSpacing"/>
        <w:jc w:val="left"/>
      </w:pPr>
      <w:r w:rsidRPr="00A70200">
        <w:t>Git objects are the actual data of Git, t</w:t>
      </w:r>
      <w:r w:rsidR="002A7BD1">
        <w:t>he main thing that the reposi</w:t>
      </w:r>
      <w:r w:rsidRPr="00A70200">
        <w:t>tory is made up of</w:t>
      </w:r>
      <w:r w:rsidR="002A7BD1">
        <w:t>.</w:t>
      </w:r>
    </w:p>
    <w:p w:rsidR="002A7BD1" w:rsidRDefault="002A7BD1" w:rsidP="002A7BD1">
      <w:pPr>
        <w:pStyle w:val="NoSpacing"/>
        <w:jc w:val="left"/>
      </w:pPr>
    </w:p>
    <w:p w:rsidR="002A7BD1" w:rsidRPr="00A70200" w:rsidRDefault="002A7BD1" w:rsidP="002A7BD1">
      <w:pPr>
        <w:pStyle w:val="NoSpacing"/>
        <w:jc w:val="left"/>
      </w:pPr>
    </w:p>
    <w:p w:rsidR="00720EDF" w:rsidRDefault="00720EDF" w:rsidP="002A7BD1">
      <w:pPr>
        <w:pStyle w:val="NoSpacing"/>
        <w:jc w:val="left"/>
      </w:pPr>
      <w:r w:rsidRPr="00A70200">
        <w:t xml:space="preserve">All of these types of objects are stored in the Git Object Database, which is kept in the Git Directory. Each object is compressed (with </w:t>
      </w:r>
      <w:proofErr w:type="spellStart"/>
      <w:r w:rsidRPr="00A70200">
        <w:t>Zlib</w:t>
      </w:r>
      <w:proofErr w:type="spellEnd"/>
      <w:r w:rsidRPr="00A70200">
        <w:t>) and referenced by the SHA-1 value of its contents plus a small header</w:t>
      </w:r>
      <w:r>
        <w:t xml:space="preserve"> (</w:t>
      </w:r>
      <w:r w:rsidRPr="00A70200">
        <w:t>SHA stands for Secure Hash Algorithm</w:t>
      </w:r>
      <w:r>
        <w:t>)</w:t>
      </w:r>
    </w:p>
    <w:p w:rsidR="00720EDF" w:rsidRPr="00A70200" w:rsidRDefault="00720EDF" w:rsidP="002A7BD1">
      <w:pPr>
        <w:pStyle w:val="NoSpacing"/>
        <w:jc w:val="left"/>
      </w:pPr>
    </w:p>
    <w:p w:rsidR="00720EDF" w:rsidRDefault="00720EDF" w:rsidP="002A7BD1">
      <w:pPr>
        <w:pStyle w:val="NoSpacing"/>
        <w:jc w:val="left"/>
      </w:pPr>
      <w:r w:rsidRPr="00A70200">
        <w:t>In Git, the contents of files are stored as blobs. It is important to note that it is the contents that are stored, not the files. The names and modes of the files are not stored with the blob, just the contents.</w:t>
      </w:r>
    </w:p>
    <w:p w:rsidR="005A7CA0" w:rsidRDefault="005A7CA0" w:rsidP="002A7BD1">
      <w:pPr>
        <w:pStyle w:val="NoSpacing"/>
        <w:jc w:val="left"/>
        <w:rPr>
          <w:rFonts w:cs="Bryant Pro Regular"/>
          <w:color w:val="000000"/>
        </w:rPr>
      </w:pPr>
    </w:p>
    <w:p w:rsidR="005A7CA0" w:rsidRDefault="005A7CA0" w:rsidP="002A7BD1">
      <w:pPr>
        <w:pStyle w:val="NoSpacing"/>
        <w:jc w:val="left"/>
        <w:rPr>
          <w:rFonts w:cs="Bryant Pro Regular"/>
          <w:color w:val="000000"/>
        </w:rPr>
      </w:pPr>
      <w:r>
        <w:rPr>
          <w:rFonts w:cs="Bryant Pro Regular"/>
          <w:color w:val="000000"/>
        </w:rPr>
        <w:t xml:space="preserve">Directories in Git basically correspond to </w:t>
      </w:r>
      <w:r>
        <w:rPr>
          <w:rFonts w:ascii="Bryant Pro Bold" w:hAnsi="Bryant Pro Bold" w:cs="Bryant Pro Bold"/>
          <w:b/>
          <w:bCs/>
          <w:color w:val="000000"/>
        </w:rPr>
        <w:t>trees</w:t>
      </w:r>
      <w:r>
        <w:rPr>
          <w:rFonts w:cs="Bryant Pro Regular"/>
          <w:color w:val="000000"/>
        </w:rPr>
        <w:t>. A tree is a simple list of trees and blobs that the tree contains, along with the names and modes of those trees and blobs.</w:t>
      </w:r>
    </w:p>
    <w:p w:rsidR="005A7CA0" w:rsidRDefault="005A7CA0" w:rsidP="002A7BD1">
      <w:pPr>
        <w:pStyle w:val="NoSpacing"/>
        <w:jc w:val="left"/>
      </w:pPr>
    </w:p>
    <w:p w:rsidR="00720EDF" w:rsidRDefault="00720EDF" w:rsidP="00720EDF">
      <w:pPr>
        <w:pStyle w:val="NoSpacing"/>
      </w:pPr>
    </w:p>
    <w:p w:rsidR="00720EDF" w:rsidRPr="00A70200" w:rsidRDefault="00720EDF" w:rsidP="00720EDF">
      <w:pPr>
        <w:pStyle w:val="NoSpacing"/>
        <w:jc w:val="center"/>
      </w:pPr>
    </w:p>
    <w:p w:rsidR="00720EDF" w:rsidRPr="001E33D5" w:rsidRDefault="00720EDF" w:rsidP="00164F0D">
      <w:pPr>
        <w:pStyle w:val="Heading3"/>
      </w:pPr>
      <w:r w:rsidRPr="001E33D5">
        <w:t>The Commit</w:t>
      </w:r>
    </w:p>
    <w:p w:rsidR="005A7CA0" w:rsidRPr="001E33D5" w:rsidRDefault="005A7CA0" w:rsidP="00720EDF">
      <w:pPr>
        <w:pStyle w:val="NoSpacing"/>
      </w:pPr>
      <w:r>
        <w:rPr>
          <w:rFonts w:cs="Bryant Pro Regular"/>
          <w:color w:val="000000"/>
        </w:rPr>
        <w:t xml:space="preserve">The commit is very simple, much like the tree. It simply points to a tree and keeps an </w:t>
      </w:r>
      <w:r>
        <w:rPr>
          <w:rFonts w:cs="Bryant Pro Regular"/>
          <w:i/>
          <w:iCs/>
          <w:color w:val="000000"/>
        </w:rPr>
        <w:t>author</w:t>
      </w:r>
      <w:r>
        <w:rPr>
          <w:rFonts w:cs="Bryant Pro Regular"/>
          <w:color w:val="000000"/>
        </w:rPr>
        <w:t xml:space="preserve">, </w:t>
      </w:r>
      <w:r>
        <w:rPr>
          <w:rFonts w:cs="Bryant Pro Regular"/>
          <w:i/>
          <w:iCs/>
          <w:color w:val="000000"/>
        </w:rPr>
        <w:t>committer</w:t>
      </w:r>
      <w:r>
        <w:rPr>
          <w:rFonts w:cs="Bryant Pro Regular"/>
          <w:color w:val="000000"/>
        </w:rPr>
        <w:t xml:space="preserve">, </w:t>
      </w:r>
      <w:r>
        <w:rPr>
          <w:rFonts w:cs="Bryant Pro Regular"/>
          <w:i/>
          <w:iCs/>
          <w:color w:val="000000"/>
        </w:rPr>
        <w:t xml:space="preserve">message </w:t>
      </w:r>
      <w:r>
        <w:rPr>
          <w:rFonts w:cs="Bryant Pro Regular"/>
          <w:color w:val="000000"/>
        </w:rPr>
        <w:t xml:space="preserve">and any </w:t>
      </w:r>
      <w:r>
        <w:rPr>
          <w:rFonts w:cs="Bryant Pro Regular"/>
          <w:i/>
          <w:iCs/>
          <w:color w:val="000000"/>
        </w:rPr>
        <w:t xml:space="preserve">parent </w:t>
      </w:r>
      <w:r>
        <w:rPr>
          <w:rFonts w:cs="Bryant Pro Regular"/>
          <w:color w:val="000000"/>
        </w:rPr>
        <w:t>com</w:t>
      </w:r>
      <w:r>
        <w:rPr>
          <w:rFonts w:cs="Bryant Pro Regular"/>
          <w:color w:val="000000"/>
        </w:rPr>
        <w:softHyphen/>
        <w:t>mits that directly preceded it.</w:t>
      </w:r>
    </w:p>
    <w:p w:rsidR="00720EDF" w:rsidRPr="001E33D5" w:rsidRDefault="00720EDF" w:rsidP="00164F0D">
      <w:pPr>
        <w:pStyle w:val="Pa13"/>
      </w:pPr>
      <w:r w:rsidRPr="001E33D5">
        <w:t>The Tag</w:t>
      </w:r>
    </w:p>
    <w:p w:rsidR="00720EDF" w:rsidRDefault="00720EDF" w:rsidP="00164F0D">
      <w:r w:rsidRPr="008324E1">
        <w:t xml:space="preserve">The final type of object you will find in a Git database is the </w:t>
      </w:r>
      <w:r w:rsidRPr="008324E1">
        <w:rPr>
          <w:rFonts w:ascii="Bryant Pro Bold" w:hAnsi="Bryant Pro Bold" w:cs="Bryant Pro Bold"/>
          <w:b/>
          <w:bCs/>
        </w:rPr>
        <w:t>tag</w:t>
      </w:r>
      <w:r w:rsidRPr="008324E1">
        <w:t>. This is an object that provides a permanent shorthand name for a par</w:t>
      </w:r>
      <w:r w:rsidRPr="008324E1">
        <w:softHyphen/>
        <w:t>ticular commit.</w:t>
      </w:r>
    </w:p>
    <w:p w:rsidR="005A7CA0" w:rsidRDefault="005A7CA0" w:rsidP="00164F0D"/>
    <w:p w:rsidR="005A7CA0" w:rsidRDefault="005A7CA0" w:rsidP="00031960">
      <w:pPr>
        <w:jc w:val="center"/>
        <w:rPr>
          <w:rFonts w:ascii="Bryant Pro Regular" w:hAnsi="Bryant Pro Regular" w:cs="Bryant Pro Regular"/>
          <w:color w:val="000000"/>
        </w:rPr>
      </w:pPr>
      <w: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2.7pt" o:ole="">
            <v:imagedata r:id="rId5" o:title=""/>
          </v:shape>
          <o:OLEObject Type="Embed" ProgID="Visio.Drawing.11" ShapeID="_x0000_i1025" DrawAspect="Content" ObjectID="_1604247086" r:id="rId6"/>
        </w:object>
      </w:r>
    </w:p>
    <w:p w:rsidR="00720EDF" w:rsidRPr="001E33D5" w:rsidRDefault="00720EDF" w:rsidP="00164F0D">
      <w:r w:rsidRPr="001E33D5">
        <w:t>The Git Data Model</w:t>
      </w:r>
    </w:p>
    <w:p w:rsidR="007237EF" w:rsidRDefault="00720EDF" w:rsidP="00164F0D">
      <w:pPr>
        <w:rPr>
          <w:i/>
          <w:iCs/>
        </w:rPr>
      </w:pPr>
      <w:proofErr w:type="gramStart"/>
      <w:r w:rsidRPr="008324E1">
        <w:t>the</w:t>
      </w:r>
      <w:proofErr w:type="gramEnd"/>
      <w:r w:rsidRPr="008324E1">
        <w:t xml:space="preserve"> Git object data is a </w:t>
      </w:r>
      <w:r w:rsidRPr="008324E1">
        <w:rPr>
          <w:i/>
          <w:iCs/>
        </w:rPr>
        <w:t>directed acyclic graph</w:t>
      </w:r>
      <w:r w:rsidR="007237EF">
        <w:rPr>
          <w:i/>
          <w:iCs/>
        </w:rPr>
        <w:t>.</w:t>
      </w:r>
    </w:p>
    <w:p w:rsidR="00720EDF" w:rsidRDefault="007237EF" w:rsidP="00164F0D">
      <w:r w:rsidRPr="007237EF">
        <w:t>The cheap references I’ve represen</w:t>
      </w:r>
      <w:r>
        <w:t>ted as the grey boxes, the immu</w:t>
      </w:r>
      <w:r w:rsidRPr="007237EF">
        <w:t>table objects are the colored round cornered boxes.</w:t>
      </w:r>
    </w:p>
    <w:p w:rsidR="00C97541" w:rsidRDefault="00C97541" w:rsidP="00164F0D"/>
    <w:p w:rsidR="00C97541" w:rsidRPr="007237EF" w:rsidRDefault="00C97541" w:rsidP="00164F0D">
      <w:pPr>
        <w:rPr>
          <w:rFonts w:cs="Bryant Pro Regular"/>
          <w:i/>
          <w:iCs/>
          <w:color w:val="000000"/>
        </w:rPr>
      </w:pPr>
      <w:r>
        <w:object w:dxaOrig="13407" w:dyaOrig="9155">
          <v:shape id="_x0000_i1026" type="#_x0000_t75" style="width:453.1pt;height:309.4pt" o:ole="">
            <v:imagedata r:id="rId7" o:title=""/>
          </v:shape>
          <o:OLEObject Type="Embed" ProgID="Visio.Drawing.11" ShapeID="_x0000_i1026" DrawAspect="Content" ObjectID="_1604247087" r:id="rId8"/>
        </w:object>
      </w:r>
    </w:p>
    <w:p w:rsidR="00720EDF" w:rsidRPr="001E33D5" w:rsidRDefault="00720EDF" w:rsidP="00164F0D">
      <w:pPr>
        <w:pStyle w:val="Pa13"/>
      </w:pPr>
      <w:r w:rsidRPr="001E33D5">
        <w:t>References</w:t>
      </w:r>
    </w:p>
    <w:p w:rsidR="00720EDF" w:rsidRDefault="00720EDF" w:rsidP="00164F0D">
      <w:r w:rsidRPr="008324E1">
        <w:t>In addition to the Git objects, which are immutable – that is, they cannot ever be changed, there are references also stored in Git. Unlike the objects, references can constantly change. They are simple pointers to a particular commit, something like a tag, but eas</w:t>
      </w:r>
      <w:r w:rsidRPr="008324E1">
        <w:softHyphen/>
        <w:t>ily moveable.</w:t>
      </w:r>
    </w:p>
    <w:p w:rsidR="00720EDF" w:rsidRDefault="00720EDF" w:rsidP="00164F0D"/>
    <w:p w:rsidR="00720EDF" w:rsidRDefault="00720EDF" w:rsidP="00164F0D">
      <w:r w:rsidRPr="008324E1">
        <w:t xml:space="preserve">A branch in Git is nothing more than a file in the </w:t>
      </w:r>
      <w:r w:rsidRPr="008324E1">
        <w:rPr>
          <w:rStyle w:val="A4"/>
        </w:rPr>
        <w:t>.</w:t>
      </w:r>
      <w:proofErr w:type="spellStart"/>
      <w:r w:rsidRPr="008324E1">
        <w:rPr>
          <w:rStyle w:val="A4"/>
        </w:rPr>
        <w:t>git</w:t>
      </w:r>
      <w:proofErr w:type="spellEnd"/>
      <w:r w:rsidRPr="008324E1">
        <w:rPr>
          <w:rStyle w:val="A4"/>
        </w:rPr>
        <w:t xml:space="preserve">/refs/heads/ </w:t>
      </w:r>
      <w:r w:rsidRPr="008324E1">
        <w:t>directory that con</w:t>
      </w:r>
      <w:r w:rsidRPr="008324E1">
        <w:softHyphen/>
        <w:t>tains the SHA-1 of the most recent commit of that branch</w:t>
      </w:r>
    </w:p>
    <w:p w:rsidR="00720EDF" w:rsidRDefault="00720EDF" w:rsidP="00164F0D">
      <w:r w:rsidRPr="00970C29">
        <w:t xml:space="preserve">In fact, in Git the act of creating a new branch is simply writing a file in the </w:t>
      </w:r>
      <w:r w:rsidRPr="00970C29">
        <w:rPr>
          <w:rStyle w:val="A4"/>
        </w:rPr>
        <w:t>.</w:t>
      </w:r>
      <w:proofErr w:type="spellStart"/>
      <w:r w:rsidRPr="00970C29">
        <w:rPr>
          <w:rStyle w:val="A4"/>
        </w:rPr>
        <w:t>git</w:t>
      </w:r>
      <w:proofErr w:type="spellEnd"/>
      <w:r w:rsidRPr="00970C29">
        <w:rPr>
          <w:rStyle w:val="A4"/>
        </w:rPr>
        <w:t xml:space="preserve">/refs/heads </w:t>
      </w:r>
      <w:r w:rsidRPr="00970C29">
        <w:t>directory that has the SHA-1 of the last commit for that branch.</w:t>
      </w:r>
    </w:p>
    <w:p w:rsidR="00720EDF" w:rsidRDefault="002F341E" w:rsidP="00164F0D">
      <w:r w:rsidRPr="002F341E">
        <w:t>How does Git actually retrieve these objects in practice?</w:t>
      </w:r>
    </w:p>
    <w:p w:rsidR="002F341E" w:rsidRPr="002F341E" w:rsidRDefault="002F341E" w:rsidP="00164F0D">
      <w:r w:rsidRPr="002F341E">
        <w:t xml:space="preserve">Well, it gets the initial SHA-1 of the starting commit object by looking in the </w:t>
      </w:r>
      <w:r w:rsidRPr="002F341E">
        <w:rPr>
          <w:rStyle w:val="A4"/>
        </w:rPr>
        <w:t>.</w:t>
      </w:r>
      <w:proofErr w:type="spellStart"/>
      <w:r w:rsidRPr="002F341E">
        <w:rPr>
          <w:rStyle w:val="A4"/>
        </w:rPr>
        <w:t>git</w:t>
      </w:r>
      <w:proofErr w:type="spellEnd"/>
      <w:r w:rsidRPr="002F341E">
        <w:rPr>
          <w:rStyle w:val="A4"/>
        </w:rPr>
        <w:t xml:space="preserve">/refs </w:t>
      </w:r>
      <w:r w:rsidRPr="002F341E">
        <w:t>directory for the branch, tag or remote you specify. Then it tra</w:t>
      </w:r>
      <w:r w:rsidRPr="002F341E">
        <w:softHyphen/>
        <w:t>verses the objects by walking the trees one by one, checking out the</w:t>
      </w:r>
      <w:r>
        <w:t xml:space="preserve"> </w:t>
      </w:r>
      <w:r w:rsidRPr="002F341E">
        <w:t>blobs under the names listed.</w:t>
      </w:r>
    </w:p>
    <w:p w:rsidR="002F341E" w:rsidRDefault="002F341E" w:rsidP="00164F0D">
      <w:r w:rsidRPr="002F341E">
        <w:t xml:space="preserve">In fact, in Git the act of creating a new branch is simply writing a file in the </w:t>
      </w:r>
      <w:r w:rsidRPr="002F341E">
        <w:rPr>
          <w:rStyle w:val="A4"/>
        </w:rPr>
        <w:t>.</w:t>
      </w:r>
      <w:proofErr w:type="spellStart"/>
      <w:r w:rsidRPr="002F341E">
        <w:rPr>
          <w:rStyle w:val="A4"/>
        </w:rPr>
        <w:t>git</w:t>
      </w:r>
      <w:proofErr w:type="spellEnd"/>
      <w:r w:rsidRPr="002F341E">
        <w:rPr>
          <w:rStyle w:val="A4"/>
        </w:rPr>
        <w:t xml:space="preserve">/refs/heads </w:t>
      </w:r>
      <w:r w:rsidRPr="002F341E">
        <w:t>directory that has the SHA-1 of the last commit for that branch.</w:t>
      </w:r>
    </w:p>
    <w:p w:rsidR="002F341E" w:rsidRDefault="002F341E" w:rsidP="00164F0D"/>
    <w:p w:rsidR="002F341E" w:rsidRPr="002F341E" w:rsidRDefault="002F341E" w:rsidP="00164F0D">
      <w:r w:rsidRPr="002F341E">
        <w:t>Switching to that branch simply means having Git make your work</w:t>
      </w:r>
      <w:r w:rsidRPr="002F341E">
        <w:softHyphen/>
        <w:t>ing directory look like the tree that SHA-1 points to and updating the HEAD file so each commit from that point on moves that branch pointer forward (</w:t>
      </w:r>
    </w:p>
    <w:p w:rsidR="00720EDF" w:rsidRDefault="00720EDF" w:rsidP="00164F0D">
      <w:pPr>
        <w:pStyle w:val="Heading2"/>
      </w:pPr>
      <w:r>
        <w:t xml:space="preserve">The </w:t>
      </w:r>
      <w:proofErr w:type="spellStart"/>
      <w:r>
        <w:t>Treeish</w:t>
      </w:r>
      <w:proofErr w:type="spellEnd"/>
    </w:p>
    <w:p w:rsidR="00EB7535" w:rsidRPr="00EB7535" w:rsidRDefault="00EB7535" w:rsidP="00164F0D">
      <w:r w:rsidRPr="00EB7535">
        <w:t xml:space="preserve">Besides branch heads, there are a number of shorthand ways to refer to particular objects in the Git data store. These are often referred to as a </w:t>
      </w:r>
      <w:proofErr w:type="spellStart"/>
      <w:r w:rsidRPr="00EB7535">
        <w:rPr>
          <w:i/>
          <w:iCs/>
        </w:rPr>
        <w:t>treeish</w:t>
      </w:r>
      <w:proofErr w:type="spellEnd"/>
      <w:r w:rsidRPr="00EB7535">
        <w:t>. Any Git command that takes an object – be it a commit, tree or blob – as an argument can take one of these shorthand versions as well.</w:t>
      </w:r>
    </w:p>
    <w:p w:rsidR="00720EDF" w:rsidRDefault="00720EDF" w:rsidP="00164F0D">
      <w:pPr>
        <w:pStyle w:val="ListParagraph"/>
        <w:numPr>
          <w:ilvl w:val="0"/>
          <w:numId w:val="1"/>
        </w:numPr>
      </w:pPr>
      <w:r>
        <w:t>Full SHA-1</w:t>
      </w:r>
    </w:p>
    <w:p w:rsidR="00EB7535" w:rsidRDefault="00EB7535" w:rsidP="00164F0D">
      <w:r>
        <w:t>dae86e1950b1277e545cee180551750029cfe735</w:t>
      </w:r>
    </w:p>
    <w:p w:rsidR="00720EDF" w:rsidRDefault="00720EDF" w:rsidP="00164F0D">
      <w:pPr>
        <w:pStyle w:val="ListParagraph"/>
        <w:numPr>
          <w:ilvl w:val="0"/>
          <w:numId w:val="1"/>
        </w:numPr>
      </w:pPr>
      <w:r>
        <w:t>PARTIAL SHA-1</w:t>
      </w:r>
    </w:p>
    <w:p w:rsidR="00720EDF" w:rsidRDefault="00720EDF" w:rsidP="00164F0D">
      <w:r w:rsidRPr="00502721">
        <w:lastRenderedPageBreak/>
        <w:t>dae86e</w:t>
      </w:r>
    </w:p>
    <w:p w:rsidR="00EB7535" w:rsidRDefault="00EB7535" w:rsidP="00164F0D">
      <w:proofErr w:type="gramStart"/>
      <w:r w:rsidRPr="00EB7535">
        <w:t>the</w:t>
      </w:r>
      <w:proofErr w:type="gramEnd"/>
      <w:r w:rsidRPr="00EB7535">
        <w:t xml:space="preserve"> full SHA-1 can be referenced fine with the first 6 or 7 characters</w:t>
      </w:r>
      <w:r w:rsidR="00EC3AD5">
        <w:t>.</w:t>
      </w:r>
      <w:r w:rsidR="00EC3AD5" w:rsidRPr="00EC3AD5">
        <w:t xml:space="preserve"> Git is smart enough to figure out a partial SHA-1 as long as it’s unique.</w:t>
      </w:r>
    </w:p>
    <w:p w:rsidR="00720EDF" w:rsidRDefault="00720EDF" w:rsidP="00164F0D">
      <w:pPr>
        <w:pStyle w:val="ListParagraph"/>
        <w:numPr>
          <w:ilvl w:val="0"/>
          <w:numId w:val="2"/>
        </w:numPr>
      </w:pPr>
      <w:r>
        <w:t>Branch or tag name</w:t>
      </w:r>
    </w:p>
    <w:p w:rsidR="00720EDF" w:rsidRDefault="00720EDF" w:rsidP="00164F0D">
      <w:r>
        <w:tab/>
      </w:r>
      <w:r w:rsidR="00EC3AD5" w:rsidRPr="00EC3AD5">
        <w:t xml:space="preserve">Anything in </w:t>
      </w:r>
      <w:r w:rsidR="00EC3AD5" w:rsidRPr="00EC3AD5">
        <w:rPr>
          <w:i/>
          <w:iCs/>
        </w:rPr>
        <w:t>.</w:t>
      </w:r>
      <w:proofErr w:type="spellStart"/>
      <w:r w:rsidR="00EC3AD5" w:rsidRPr="00EC3AD5">
        <w:rPr>
          <w:i/>
          <w:iCs/>
        </w:rPr>
        <w:t>git</w:t>
      </w:r>
      <w:proofErr w:type="spellEnd"/>
      <w:r w:rsidR="00EC3AD5" w:rsidRPr="00EC3AD5">
        <w:rPr>
          <w:i/>
          <w:iCs/>
        </w:rPr>
        <w:t xml:space="preserve">/refs/heads </w:t>
      </w:r>
      <w:r w:rsidR="00EC3AD5" w:rsidRPr="00EC3AD5">
        <w:t xml:space="preserve">or </w:t>
      </w:r>
      <w:r w:rsidR="00EC3AD5" w:rsidRPr="00EC3AD5">
        <w:rPr>
          <w:i/>
          <w:iCs/>
        </w:rPr>
        <w:t>.</w:t>
      </w:r>
      <w:proofErr w:type="spellStart"/>
      <w:r w:rsidR="00EC3AD5" w:rsidRPr="00EC3AD5">
        <w:rPr>
          <w:i/>
          <w:iCs/>
        </w:rPr>
        <w:t>git</w:t>
      </w:r>
      <w:proofErr w:type="spellEnd"/>
      <w:r w:rsidR="00EC3AD5" w:rsidRPr="00EC3AD5">
        <w:rPr>
          <w:i/>
          <w:iCs/>
        </w:rPr>
        <w:t xml:space="preserve">/refs/tags </w:t>
      </w:r>
      <w:r w:rsidR="00EC3AD5" w:rsidRPr="00EC3AD5">
        <w:t>can be used to refer to the commit it points to.</w:t>
      </w:r>
    </w:p>
    <w:p w:rsidR="004256BB" w:rsidRDefault="004256BB" w:rsidP="00164F0D">
      <w:pPr>
        <w:pStyle w:val="Pa3"/>
        <w:numPr>
          <w:ilvl w:val="0"/>
          <w:numId w:val="1"/>
        </w:numPr>
      </w:pPr>
      <w:r>
        <w:t>date spec</w:t>
      </w:r>
    </w:p>
    <w:p w:rsidR="004256BB" w:rsidRDefault="004256BB" w:rsidP="00164F0D">
      <w:pPr>
        <w:pStyle w:val="Pa12"/>
      </w:pPr>
      <w:r>
        <w:t>master@{yesterday}</w:t>
      </w:r>
    </w:p>
    <w:p w:rsidR="004256BB" w:rsidRDefault="004256BB" w:rsidP="00164F0D">
      <w:r>
        <w:t>master@{1 month ago}</w:t>
      </w:r>
    </w:p>
    <w:p w:rsidR="004256BB" w:rsidRPr="004256BB" w:rsidRDefault="004256BB" w:rsidP="00164F0D">
      <w:pPr>
        <w:pStyle w:val="Pa3"/>
        <w:numPr>
          <w:ilvl w:val="0"/>
          <w:numId w:val="1"/>
        </w:numPr>
      </w:pPr>
      <w:r w:rsidRPr="004256BB">
        <w:t>ordinal spec</w:t>
      </w:r>
    </w:p>
    <w:p w:rsidR="004256BB" w:rsidRPr="004256BB" w:rsidRDefault="004256BB" w:rsidP="00164F0D">
      <w:pPr>
        <w:pStyle w:val="Pa12"/>
      </w:pPr>
      <w:r w:rsidRPr="004256BB">
        <w:t>master@{5}</w:t>
      </w:r>
    </w:p>
    <w:p w:rsidR="004256BB" w:rsidRPr="004256BB" w:rsidRDefault="004256BB" w:rsidP="00164F0D">
      <w:r w:rsidRPr="004256BB">
        <w:t xml:space="preserve">This indicates the 5th prior value of the master branch. Like the </w:t>
      </w:r>
      <w:r w:rsidRPr="004256BB">
        <w:rPr>
          <w:i/>
          <w:iCs/>
        </w:rPr>
        <w:t>Date Spec</w:t>
      </w:r>
      <w:r w:rsidRPr="004256BB">
        <w:t xml:space="preserve">, this depends on special files in the </w:t>
      </w:r>
      <w:r w:rsidRPr="004256BB">
        <w:rPr>
          <w:i/>
          <w:iCs/>
        </w:rPr>
        <w:t>.</w:t>
      </w:r>
      <w:proofErr w:type="spellStart"/>
      <w:r w:rsidRPr="004256BB">
        <w:rPr>
          <w:i/>
          <w:iCs/>
        </w:rPr>
        <w:t>git</w:t>
      </w:r>
      <w:proofErr w:type="spellEnd"/>
      <w:r w:rsidRPr="004256BB">
        <w:rPr>
          <w:i/>
          <w:iCs/>
        </w:rPr>
        <w:t xml:space="preserve">/log </w:t>
      </w:r>
      <w:r w:rsidRPr="004256BB">
        <w:t xml:space="preserve">directory that are written during commits, and is specific to </w:t>
      </w:r>
      <w:r w:rsidRPr="004256BB">
        <w:rPr>
          <w:i/>
          <w:iCs/>
        </w:rPr>
        <w:t xml:space="preserve">your </w:t>
      </w:r>
      <w:r w:rsidRPr="004256BB">
        <w:t>repository</w:t>
      </w:r>
    </w:p>
    <w:p w:rsidR="00720EDF" w:rsidRDefault="00720EDF" w:rsidP="00164F0D">
      <w:pPr>
        <w:pStyle w:val="ListParagraph"/>
        <w:numPr>
          <w:ilvl w:val="0"/>
          <w:numId w:val="2"/>
        </w:numPr>
      </w:pPr>
      <w:r>
        <w:t>Carrot parent</w:t>
      </w:r>
    </w:p>
    <w:p w:rsidR="00720EDF" w:rsidRDefault="00720EDF" w:rsidP="00164F0D">
      <w:r>
        <w:tab/>
      </w:r>
      <w:r w:rsidRPr="00502721">
        <w:t>dae86e</w:t>
      </w:r>
      <w:r>
        <w:t>^N</w:t>
      </w:r>
    </w:p>
    <w:p w:rsidR="00720EDF" w:rsidRDefault="00720EDF" w:rsidP="00164F0D">
      <w:r>
        <w:tab/>
      </w:r>
      <w:proofErr w:type="gramStart"/>
      <w:r>
        <w:t>this</w:t>
      </w:r>
      <w:proofErr w:type="gramEnd"/>
      <w:r>
        <w:t xml:space="preserve"> refers to the Nth parent of that commit. Only really helpful for commits that merged two or more commits</w:t>
      </w:r>
    </w:p>
    <w:p w:rsidR="00720EDF" w:rsidRPr="00502721" w:rsidRDefault="00720EDF" w:rsidP="00164F0D">
      <w:pPr>
        <w:pStyle w:val="ListParagraph"/>
        <w:numPr>
          <w:ilvl w:val="0"/>
          <w:numId w:val="2"/>
        </w:numPr>
      </w:pPr>
      <w:r>
        <w:t>Tilde spec</w:t>
      </w:r>
    </w:p>
    <w:p w:rsidR="00720EDF" w:rsidRDefault="00720EDF" w:rsidP="00164F0D">
      <w:r w:rsidRPr="00502721">
        <w:t>dae86e</w:t>
      </w:r>
      <w:r>
        <w:t>~N</w:t>
      </w:r>
    </w:p>
    <w:p w:rsidR="00720EDF" w:rsidRDefault="00720EDF" w:rsidP="00164F0D">
      <w:r>
        <w:tab/>
      </w:r>
      <w:proofErr w:type="gramStart"/>
      <w:r>
        <w:t>refers</w:t>
      </w:r>
      <w:proofErr w:type="gramEnd"/>
      <w:r>
        <w:t xml:space="preserve"> to the Nth generation grandparent of that commit</w:t>
      </w:r>
    </w:p>
    <w:p w:rsidR="00720EDF" w:rsidRDefault="00720EDF" w:rsidP="00164F0D">
      <w:r w:rsidRPr="00502721">
        <w:t>dae86e</w:t>
      </w:r>
      <w:r>
        <w:t xml:space="preserve">~5 </w:t>
      </w:r>
      <w:r w:rsidRPr="00BF71CC">
        <w:sym w:font="Wingdings" w:char="F0F3"/>
      </w:r>
      <w:r w:rsidRPr="00BF71CC">
        <w:t xml:space="preserve"> </w:t>
      </w:r>
      <w:r w:rsidRPr="00502721">
        <w:t>dae86e</w:t>
      </w:r>
      <w:r>
        <w:t>^^^^^</w:t>
      </w:r>
    </w:p>
    <w:p w:rsidR="00041C0B" w:rsidRDefault="00041C0B" w:rsidP="00164F0D">
      <w:pPr>
        <w:pStyle w:val="Pa3"/>
        <w:numPr>
          <w:ilvl w:val="0"/>
          <w:numId w:val="2"/>
        </w:numPr>
      </w:pPr>
      <w:r>
        <w:t>tree pointer</w:t>
      </w:r>
    </w:p>
    <w:p w:rsidR="00041C0B" w:rsidRDefault="00041C0B" w:rsidP="00164F0D">
      <w:pPr>
        <w:pStyle w:val="Pa12"/>
      </w:pPr>
      <w:r>
        <w:t>e65s46</w:t>
      </w:r>
      <w:proofErr w:type="gramStart"/>
      <w:r>
        <w:t>^{</w:t>
      </w:r>
      <w:proofErr w:type="gramEnd"/>
      <w:r>
        <w:t>tree}</w:t>
      </w:r>
    </w:p>
    <w:p w:rsidR="00041C0B" w:rsidRPr="00041C0B" w:rsidRDefault="00041C0B" w:rsidP="00164F0D">
      <w:r w:rsidRPr="00041C0B">
        <w:t xml:space="preserve">This points to the tree of that commit. Any time you add a </w:t>
      </w:r>
      <w:proofErr w:type="gramStart"/>
      <w:r w:rsidRPr="00041C0B">
        <w:rPr>
          <w:rStyle w:val="A4"/>
        </w:rPr>
        <w:t>^{</w:t>
      </w:r>
      <w:proofErr w:type="gramEnd"/>
      <w:r w:rsidRPr="00041C0B">
        <w:rPr>
          <w:rStyle w:val="A4"/>
        </w:rPr>
        <w:t xml:space="preserve">tree} </w:t>
      </w:r>
      <w:r>
        <w:t>to any commit-</w:t>
      </w:r>
      <w:proofErr w:type="spellStart"/>
      <w:r>
        <w:t>ish</w:t>
      </w:r>
      <w:proofErr w:type="spellEnd"/>
      <w:r>
        <w:t xml:space="preserve">, </w:t>
      </w:r>
      <w:r w:rsidRPr="00041C0B">
        <w:t>it resolves to its tree.</w:t>
      </w:r>
    </w:p>
    <w:p w:rsidR="00720EDF" w:rsidRDefault="00720EDF" w:rsidP="00164F0D"/>
    <w:p w:rsidR="00AF719A" w:rsidRDefault="00AF719A" w:rsidP="00164F0D">
      <w:r>
        <w:object w:dxaOrig="9481" w:dyaOrig="4352">
          <v:shape id="_x0000_i1027" type="#_x0000_t75" style="width:453.1pt;height:207.95pt" o:ole="">
            <v:imagedata r:id="rId9" o:title=""/>
          </v:shape>
          <o:OLEObject Type="Embed" ProgID="Visio.Drawing.11" ShapeID="_x0000_i1027" DrawAspect="Content" ObjectID="_1604247088" r:id="rId10"/>
        </w:object>
      </w:r>
    </w:p>
    <w:p w:rsidR="00AF719A" w:rsidRPr="00AF719A" w:rsidRDefault="00AF719A" w:rsidP="00164F0D"/>
    <w:p w:rsidR="00720EDF" w:rsidRDefault="00720EDF" w:rsidP="00164F0D">
      <w:pPr>
        <w:pStyle w:val="ListParagraph"/>
        <w:numPr>
          <w:ilvl w:val="0"/>
          <w:numId w:val="2"/>
        </w:numPr>
      </w:pPr>
      <w:r>
        <w:t>Tree pointer</w:t>
      </w:r>
    </w:p>
    <w:p w:rsidR="00720EDF" w:rsidRDefault="00720EDF" w:rsidP="00164F0D">
      <w:r w:rsidRPr="00502721">
        <w:t>dae86e</w:t>
      </w:r>
      <w:proofErr w:type="gramStart"/>
      <w:r>
        <w:t>^{</w:t>
      </w:r>
      <w:proofErr w:type="gramEnd"/>
      <w:r>
        <w:t>tree}</w:t>
      </w:r>
    </w:p>
    <w:p w:rsidR="00720EDF" w:rsidRDefault="00720EDF" w:rsidP="00164F0D">
      <w:r>
        <w:t xml:space="preserve">This points to </w:t>
      </w:r>
      <w:proofErr w:type="spellStart"/>
      <w:proofErr w:type="gramStart"/>
      <w:r>
        <w:t>th</w:t>
      </w:r>
      <w:proofErr w:type="spellEnd"/>
      <w:proofErr w:type="gramEnd"/>
      <w:r>
        <w:t xml:space="preserve"> tree of that commit</w:t>
      </w:r>
    </w:p>
    <w:p w:rsidR="00AF719A" w:rsidRDefault="00AF719A" w:rsidP="00164F0D">
      <w:pPr>
        <w:pStyle w:val="Pa3"/>
      </w:pPr>
      <w:proofErr w:type="gramStart"/>
      <w:r>
        <w:t>blob</w:t>
      </w:r>
      <w:proofErr w:type="gramEnd"/>
      <w:r>
        <w:t xml:space="preserve"> spec</w:t>
      </w:r>
    </w:p>
    <w:p w:rsidR="00720EDF" w:rsidRDefault="00AF719A" w:rsidP="00164F0D">
      <w:proofErr w:type="gramStart"/>
      <w:r>
        <w:t>master</w:t>
      </w:r>
      <w:proofErr w:type="gramEnd"/>
      <w:r>
        <w:t>:/path/to/file</w:t>
      </w:r>
    </w:p>
    <w:p w:rsidR="00AF719A" w:rsidRPr="00AF719A" w:rsidRDefault="00AF719A" w:rsidP="00164F0D">
      <w:r w:rsidRPr="00AF719A">
        <w:t>This is very helpful for referring to a blob under a particular commit or tree.</w:t>
      </w:r>
    </w:p>
    <w:p w:rsidR="00720EDF" w:rsidRDefault="00720EDF" w:rsidP="00164F0D">
      <w:pPr>
        <w:pStyle w:val="Heading4"/>
      </w:pPr>
      <w:r>
        <w:lastRenderedPageBreak/>
        <w:t>Git repository</w:t>
      </w:r>
    </w:p>
    <w:p w:rsidR="00164F0D" w:rsidRDefault="00164F0D" w:rsidP="00164F0D"/>
    <w:p w:rsidR="00AF719A" w:rsidRPr="00164F0D" w:rsidRDefault="00AF719A" w:rsidP="00164F0D">
      <w:r w:rsidRPr="00164F0D">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164F0D">
        <w:softHyphen/>
        <w:t>tory, it basically just copies the contents of this directory to your computer.</w:t>
      </w:r>
    </w:p>
    <w:p w:rsidR="00164F0D" w:rsidRDefault="00164F0D" w:rsidP="00164F0D"/>
    <w:p w:rsidR="00AF719A" w:rsidRPr="00164F0D" w:rsidRDefault="00AF719A" w:rsidP="00164F0D">
      <w:r w:rsidRPr="00164F0D">
        <w:t xml:space="preserve">When you run </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 xml:space="preserve"> </w:t>
      </w:r>
      <w:proofErr w:type="spellStart"/>
      <w:r w:rsidRPr="00164F0D">
        <w:rPr>
          <w:rStyle w:val="A4"/>
          <w:rFonts w:ascii="Times New Roman" w:hAnsi="Times New Roman" w:cs="Times New Roman"/>
          <w:color w:val="auto"/>
          <w:sz w:val="24"/>
          <w:szCs w:val="24"/>
        </w:rPr>
        <w:t>init</w:t>
      </w:r>
      <w:proofErr w:type="spellEnd"/>
      <w:r w:rsidRPr="00164F0D">
        <w:rPr>
          <w:rStyle w:val="A4"/>
          <w:rFonts w:ascii="Times New Roman" w:hAnsi="Times New Roman" w:cs="Times New Roman"/>
          <w:color w:val="auto"/>
          <w:sz w:val="24"/>
          <w:szCs w:val="24"/>
        </w:rPr>
        <w:t xml:space="preserve"> </w:t>
      </w:r>
      <w:r w:rsidRPr="00164F0D">
        <w:t xml:space="preserve">to initialize your repository, the Git directory is by default installed in the directory you are currently in as </w:t>
      </w:r>
      <w:r w:rsidRPr="00164F0D">
        <w:rPr>
          <w:rStyle w:val="A4"/>
          <w:rFonts w:ascii="Times New Roman" w:hAnsi="Times New Roman" w:cs="Times New Roman"/>
          <w:color w:val="auto"/>
          <w:sz w:val="24"/>
          <w:szCs w:val="24"/>
        </w:rPr>
        <w:t>.</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w:t>
      </w:r>
      <w:r w:rsidRPr="00164F0D">
        <w:t xml:space="preserve"> The Git directory for our little project looks something like this:</w:t>
      </w:r>
    </w:p>
    <w:p w:rsidR="00164F0D" w:rsidRDefault="00164F0D" w:rsidP="00164F0D"/>
    <w:p w:rsidR="00AF719A" w:rsidRPr="00164F0D" w:rsidRDefault="00AF719A" w:rsidP="00164F0D">
      <w:r w:rsidRPr="00164F0D">
        <w:t>For now, let’s go over some of the more important contents of this directory.</w:t>
      </w:r>
    </w:p>
    <w:p w:rsidR="00AF719A" w:rsidRPr="00164F0D" w:rsidRDefault="00AF719A" w:rsidP="00164F0D"/>
    <w:p w:rsidR="00720EDF" w:rsidRDefault="00720EDF" w:rsidP="00164F0D">
      <w:pPr>
        <w:pStyle w:val="ListParagraph"/>
        <w:numPr>
          <w:ilvl w:val="0"/>
          <w:numId w:val="2"/>
        </w:numPr>
      </w:pPr>
      <w:r>
        <w:t>.</w:t>
      </w:r>
      <w:proofErr w:type="spellStart"/>
      <w:r>
        <w:t>git</w:t>
      </w:r>
      <w:proofErr w:type="spellEnd"/>
      <w:r>
        <w:t>/</w:t>
      </w:r>
      <w:proofErr w:type="spellStart"/>
      <w:r>
        <w:t>config</w:t>
      </w:r>
      <w:proofErr w:type="spellEnd"/>
    </w:p>
    <w:p w:rsidR="00164F0D" w:rsidRDefault="00164F0D" w:rsidP="00164F0D">
      <w:pPr>
        <w:pStyle w:val="ListParagraph"/>
        <w:rPr>
          <w:rFonts w:cs="Bryant Pro Regular"/>
          <w:color w:val="000000"/>
          <w:sz w:val="22"/>
          <w:szCs w:val="22"/>
        </w:rPr>
      </w:pPr>
      <w:r>
        <w:rPr>
          <w:rFonts w:cs="Bryant Pro Regular"/>
          <w:color w:val="000000"/>
          <w:sz w:val="22"/>
          <w:szCs w:val="22"/>
        </w:rPr>
        <w:t>This is the main Git configuration file. It keeps your project specific Git options, such as your remotes, push configurations, tracking branches and more.</w:t>
      </w:r>
    </w:p>
    <w:p w:rsidR="00164F0D" w:rsidRDefault="00164F0D" w:rsidP="00164F0D">
      <w:pPr>
        <w:pStyle w:val="ListParagraph"/>
      </w:pPr>
    </w:p>
    <w:p w:rsidR="00720EDF" w:rsidRDefault="00164F0D" w:rsidP="00164F0D">
      <w:pPr>
        <w:pStyle w:val="ListParagraph"/>
        <w:numPr>
          <w:ilvl w:val="0"/>
          <w:numId w:val="2"/>
        </w:numPr>
      </w:pPr>
      <w:r>
        <w:t>.</w:t>
      </w:r>
      <w:proofErr w:type="spellStart"/>
      <w:r>
        <w:t>git</w:t>
      </w:r>
      <w:proofErr w:type="spellEnd"/>
      <w:r>
        <w:t>/index</w:t>
      </w:r>
    </w:p>
    <w:p w:rsidR="00164F0D" w:rsidRDefault="00164F0D" w:rsidP="00164F0D">
      <w:pPr>
        <w:pStyle w:val="ListParagraph"/>
        <w:rPr>
          <w:rFonts w:cs="Bryant Pro Regular"/>
          <w:color w:val="000000"/>
          <w:sz w:val="22"/>
          <w:szCs w:val="22"/>
        </w:rPr>
      </w:pPr>
      <w:r>
        <w:rPr>
          <w:rFonts w:cs="Bryant Pro Regular"/>
          <w:color w:val="000000"/>
          <w:sz w:val="22"/>
          <w:szCs w:val="22"/>
        </w:rPr>
        <w:t xml:space="preserve">This is the default location of the </w:t>
      </w:r>
      <w:r>
        <w:rPr>
          <w:rStyle w:val="A4"/>
        </w:rPr>
        <w:t xml:space="preserve">index </w:t>
      </w:r>
      <w:r>
        <w:rPr>
          <w:rFonts w:cs="Bryant Pro Regular"/>
          <w:color w:val="000000"/>
          <w:sz w:val="22"/>
          <w:szCs w:val="22"/>
        </w:rPr>
        <w:t>file for your Git project.</w:t>
      </w:r>
    </w:p>
    <w:p w:rsidR="00164F0D" w:rsidRDefault="00164F0D" w:rsidP="00164F0D">
      <w:pPr>
        <w:pStyle w:val="ListParagraph"/>
      </w:pPr>
    </w:p>
    <w:p w:rsidR="00164F0D" w:rsidRDefault="00720EDF" w:rsidP="00164F0D">
      <w:pPr>
        <w:pStyle w:val="ListParagraph"/>
        <w:numPr>
          <w:ilvl w:val="0"/>
          <w:numId w:val="2"/>
        </w:numPr>
      </w:pPr>
      <w:r>
        <w:t>.</w:t>
      </w:r>
      <w:proofErr w:type="spellStart"/>
      <w:r>
        <w:t>git</w:t>
      </w:r>
      <w:proofErr w:type="spellEnd"/>
      <w:r>
        <w:t>/objects/</w:t>
      </w:r>
    </w:p>
    <w:p w:rsidR="00164F0D" w:rsidRDefault="00164F0D" w:rsidP="00164F0D">
      <w:pPr>
        <w:pStyle w:val="ListParagraph"/>
        <w:rPr>
          <w:rFonts w:cs="Bryant Pro Regular"/>
          <w:color w:val="000000"/>
          <w:sz w:val="22"/>
          <w:szCs w:val="22"/>
        </w:rPr>
      </w:pPr>
      <w:r w:rsidRPr="00164F0D">
        <w:rPr>
          <w:rFonts w:cs="Bryant Pro Regular"/>
          <w:color w:val="000000"/>
          <w:sz w:val="22"/>
          <w:szCs w:val="22"/>
        </w:rPr>
        <w:t>This is the main directory that holds the data of your Git objects – that is, all the contents of the files you have ever checked in, plus your commit, tree and tag objects.</w:t>
      </w:r>
    </w:p>
    <w:p w:rsidR="00164F0D" w:rsidRDefault="00164F0D" w:rsidP="00164F0D">
      <w:pPr>
        <w:pStyle w:val="ListParagraph"/>
        <w:rPr>
          <w:rFonts w:cs="Bryant Pro Regular"/>
          <w:color w:val="000000"/>
          <w:sz w:val="22"/>
          <w:szCs w:val="22"/>
        </w:rPr>
      </w:pPr>
      <w:r>
        <w:rPr>
          <w:rFonts w:cs="Bryant Pro Regular"/>
          <w:color w:val="000000"/>
          <w:sz w:val="22"/>
          <w:szCs w:val="22"/>
        </w:rPr>
        <w:t>The files are stored by their SHA-1 values. The first two characters make up the subdirectory and the last 38 is the filename</w:t>
      </w:r>
    </w:p>
    <w:p w:rsidR="00164F0D" w:rsidRPr="00164F0D" w:rsidRDefault="00164F0D" w:rsidP="00164F0D">
      <w:pPr>
        <w:pStyle w:val="ListParagraph"/>
      </w:pPr>
    </w:p>
    <w:p w:rsidR="00720EDF" w:rsidRDefault="00720EDF" w:rsidP="00164F0D">
      <w:pPr>
        <w:pStyle w:val="ListParagraph"/>
        <w:numPr>
          <w:ilvl w:val="0"/>
          <w:numId w:val="2"/>
        </w:numPr>
      </w:pPr>
      <w:r w:rsidRPr="00DE4B02">
        <w:t>.</w:t>
      </w:r>
      <w:proofErr w:type="spellStart"/>
      <w:r w:rsidRPr="00DE4B02">
        <w:t>git</w:t>
      </w:r>
      <w:proofErr w:type="spellEnd"/>
      <w:r w:rsidRPr="00DE4B02">
        <w:t>/refs</w:t>
      </w:r>
      <w:r>
        <w:t>/</w:t>
      </w:r>
    </w:p>
    <w:p w:rsidR="00C656FC" w:rsidRDefault="00C656FC" w:rsidP="00C656FC">
      <w:pPr>
        <w:pStyle w:val="ListParagraph"/>
        <w:rPr>
          <w:rFonts w:cs="Bryant Pro Regular"/>
          <w:color w:val="000000"/>
          <w:sz w:val="22"/>
          <w:szCs w:val="22"/>
        </w:rPr>
      </w:pPr>
      <w:r>
        <w:rPr>
          <w:rFonts w:cs="Bryant Pro Regular"/>
          <w:color w:val="000000"/>
          <w:sz w:val="22"/>
          <w:szCs w:val="22"/>
        </w:rPr>
        <w:t xml:space="preserve">This directory normally has three subdirectories in it – </w:t>
      </w:r>
      <w:r>
        <w:rPr>
          <w:rFonts w:cs="Bryant Pro Regular"/>
          <w:i/>
          <w:iCs/>
          <w:color w:val="000000"/>
          <w:sz w:val="22"/>
          <w:szCs w:val="22"/>
        </w:rPr>
        <w:t>heads</w:t>
      </w:r>
      <w:r>
        <w:rPr>
          <w:rFonts w:cs="Bryant Pro Regular"/>
          <w:color w:val="000000"/>
          <w:sz w:val="22"/>
          <w:szCs w:val="22"/>
        </w:rPr>
        <w:t xml:space="preserve">, </w:t>
      </w:r>
      <w:r>
        <w:rPr>
          <w:rFonts w:cs="Bryant Pro Regular"/>
          <w:i/>
          <w:iCs/>
          <w:color w:val="000000"/>
          <w:sz w:val="22"/>
          <w:szCs w:val="22"/>
        </w:rPr>
        <w:t xml:space="preserve">remotes </w:t>
      </w:r>
      <w:r>
        <w:rPr>
          <w:rFonts w:cs="Bryant Pro Regular"/>
          <w:color w:val="000000"/>
          <w:sz w:val="22"/>
          <w:szCs w:val="22"/>
        </w:rPr>
        <w:t xml:space="preserve">and </w:t>
      </w:r>
      <w:r>
        <w:rPr>
          <w:rFonts w:cs="Bryant Pro Regular"/>
          <w:i/>
          <w:iCs/>
          <w:color w:val="000000"/>
          <w:sz w:val="22"/>
          <w:szCs w:val="22"/>
        </w:rPr>
        <w:t>tags</w:t>
      </w:r>
      <w:r>
        <w:rPr>
          <w:rFonts w:cs="Bryant Pro Regular"/>
          <w:color w:val="000000"/>
          <w:sz w:val="22"/>
          <w:szCs w:val="22"/>
        </w:rPr>
        <w:t>. Each of these directories will hold files that correspond to your local branches, remote branches and tags, respectively</w:t>
      </w:r>
    </w:p>
    <w:p w:rsidR="00C656FC" w:rsidRDefault="00C656FC" w:rsidP="00C656FC">
      <w:pPr>
        <w:pStyle w:val="ListParagraph"/>
        <w:numPr>
          <w:ilvl w:val="0"/>
          <w:numId w:val="2"/>
        </w:numPr>
      </w:pPr>
      <w:r w:rsidRPr="00C656FC">
        <w:rPr>
          <w:rFonts w:cs="Bryant Pro Regular"/>
          <w:color w:val="000000"/>
          <w:sz w:val="22"/>
          <w:szCs w:val="22"/>
        </w:rPr>
        <w:t>.</w:t>
      </w:r>
      <w:r w:rsidR="00720EDF">
        <w:t>.</w:t>
      </w:r>
      <w:proofErr w:type="spellStart"/>
      <w:r w:rsidR="00720EDF">
        <w:t>git</w:t>
      </w:r>
      <w:proofErr w:type="spellEnd"/>
      <w:r w:rsidR="00720EDF">
        <w:t>/HEAD</w:t>
      </w:r>
    </w:p>
    <w:p w:rsidR="00720EDF" w:rsidRDefault="00720EDF" w:rsidP="00C656FC">
      <w:pPr>
        <w:pStyle w:val="ListParagraph"/>
      </w:pPr>
      <w:r>
        <w:t>This file holds a reference to the branch you are currently on. This tells Git what to use as the parent of your next commit</w:t>
      </w:r>
    </w:p>
    <w:p w:rsidR="00C656FC" w:rsidRDefault="00720EDF" w:rsidP="00164F0D">
      <w:pPr>
        <w:pStyle w:val="ListParagraph"/>
        <w:numPr>
          <w:ilvl w:val="0"/>
          <w:numId w:val="2"/>
        </w:numPr>
      </w:pPr>
      <w:r>
        <w:t>.</w:t>
      </w:r>
      <w:proofErr w:type="spellStart"/>
      <w:r>
        <w:t>git</w:t>
      </w:r>
      <w:proofErr w:type="spellEnd"/>
      <w:r>
        <w:t>/hooks</w:t>
      </w:r>
    </w:p>
    <w:p w:rsidR="00720EDF" w:rsidRDefault="00720EDF" w:rsidP="00C656FC">
      <w:pPr>
        <w:pStyle w:val="ListParagraph"/>
      </w:pPr>
      <w:r>
        <w:t xml:space="preserve">Contains shell scripts that are invoked after the </w:t>
      </w:r>
      <w:proofErr w:type="spellStart"/>
      <w:r>
        <w:t>git</w:t>
      </w:r>
      <w:proofErr w:type="spellEnd"/>
      <w:r>
        <w:t xml:space="preserve"> command</w:t>
      </w:r>
    </w:p>
    <w:p w:rsidR="00720EDF" w:rsidRDefault="00720EDF" w:rsidP="00164F0D"/>
    <w:p w:rsidR="00720EDF" w:rsidRDefault="00720EDF" w:rsidP="00164F0D">
      <w:pPr>
        <w:pStyle w:val="Heading3"/>
      </w:pPr>
      <w:r>
        <w:t>Working directory</w:t>
      </w:r>
    </w:p>
    <w:p w:rsidR="00720EDF" w:rsidRDefault="00720EDF" w:rsidP="00164F0D">
      <w:proofErr w:type="spellStart"/>
      <w:r>
        <w:t>Your</w:t>
      </w:r>
      <w:proofErr w:type="spellEnd"/>
      <w:r>
        <w:t xml:space="preserve"> working directory is temporary – everything is stored permanently in your </w:t>
      </w:r>
      <w:proofErr w:type="spellStart"/>
      <w:r>
        <w:t>git</w:t>
      </w:r>
      <w:proofErr w:type="spellEnd"/>
      <w:r>
        <w:t xml:space="preserve"> repository. </w:t>
      </w:r>
      <w:proofErr w:type="spellStart"/>
      <w:r>
        <w:t>Your</w:t>
      </w:r>
      <w:proofErr w:type="spellEnd"/>
      <w:r>
        <w:t xml:space="preserve"> working directory is a just a copy of a tree so you can edit it and commit changes</w:t>
      </w:r>
    </w:p>
    <w:p w:rsidR="00720EDF" w:rsidRDefault="00720EDF" w:rsidP="00164F0D"/>
    <w:p w:rsidR="00C656FC" w:rsidRDefault="00C656FC" w:rsidP="00164F0D">
      <w:pPr>
        <w:rPr>
          <w:rFonts w:cs="Bryant Medium Condensed"/>
          <w:color w:val="000000"/>
          <w:sz w:val="40"/>
          <w:szCs w:val="40"/>
        </w:rPr>
      </w:pPr>
      <w:r>
        <w:rPr>
          <w:rFonts w:cs="Bryant Medium Condensed"/>
          <w:color w:val="000000"/>
          <w:sz w:val="40"/>
          <w:szCs w:val="40"/>
        </w:rPr>
        <w:t>The Index</w:t>
      </w:r>
    </w:p>
    <w:p w:rsidR="00C656FC" w:rsidRDefault="008964AC" w:rsidP="00164F0D">
      <w:pPr>
        <w:rPr>
          <w:rFonts w:cs="Bryant Pro Regular"/>
          <w:color w:val="000000"/>
          <w:sz w:val="22"/>
          <w:szCs w:val="22"/>
        </w:rPr>
      </w:pPr>
      <w:r>
        <w:rPr>
          <w:rFonts w:cs="Bryant Pro Regular"/>
          <w:color w:val="000000"/>
          <w:sz w:val="22"/>
          <w:szCs w:val="22"/>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Pr>
          <w:rStyle w:val="A4"/>
        </w:rPr>
        <w:t>git</w:t>
      </w:r>
      <w:proofErr w:type="spellEnd"/>
      <w:r>
        <w:rPr>
          <w:rStyle w:val="A4"/>
        </w:rPr>
        <w:t xml:space="preserve"> commit</w:t>
      </w:r>
      <w:r>
        <w:rPr>
          <w:rFonts w:cs="Bryant Pro Regular"/>
          <w:color w:val="000000"/>
          <w:sz w:val="22"/>
          <w:szCs w:val="22"/>
        </w:rPr>
        <w:t>, the resulting tree and commit object will be built based on the contents of the index.</w:t>
      </w:r>
    </w:p>
    <w:p w:rsidR="008964AC" w:rsidRDefault="008964AC"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r>
        <w:rPr>
          <w:rFonts w:cs="Bryant Pro Regular"/>
          <w:color w:val="000000"/>
          <w:sz w:val="22"/>
          <w:szCs w:val="22"/>
        </w:rPr>
        <w:lastRenderedPageBreak/>
        <w:t xml:space="preserve">Now that you </w:t>
      </w:r>
      <w:r>
        <w:rPr>
          <w:rFonts w:cs="Bryant Pro Regular"/>
          <w:i/>
          <w:iCs/>
          <w:color w:val="000000"/>
          <w:sz w:val="22"/>
          <w:szCs w:val="22"/>
        </w:rPr>
        <w:t xml:space="preserve">hopefully </w:t>
      </w:r>
      <w:r>
        <w:rPr>
          <w:rFonts w:cs="Bryant Pro Regular"/>
          <w:color w:val="000000"/>
          <w:sz w:val="22"/>
          <w:szCs w:val="22"/>
        </w:rPr>
        <w:t>understand what Git is designed to do at a fundamental level – how it tracks and stores content, how it stores branches and merges and tracks remote copies of the repository,</w:t>
      </w: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031960" w:rsidRDefault="00031960" w:rsidP="00164F0D">
      <w:pPr>
        <w:rPr>
          <w:rFonts w:cs="Bryant Pro Regular"/>
          <w:color w:val="000000"/>
          <w:sz w:val="22"/>
          <w:szCs w:val="22"/>
        </w:rPr>
      </w:pPr>
    </w:p>
    <w:p w:rsidR="008964AC" w:rsidRDefault="008964AC" w:rsidP="008964AC">
      <w:pPr>
        <w:pStyle w:val="Heading1"/>
      </w:pPr>
      <w:r>
        <w:t>Using Git</w:t>
      </w:r>
    </w:p>
    <w:p w:rsidR="00031960" w:rsidRDefault="00031960" w:rsidP="00031960"/>
    <w:p w:rsidR="00031960" w:rsidRDefault="00031960" w:rsidP="00031960">
      <w:r>
        <w:rPr>
          <w:rFonts w:cs="Bryant Pro Regular"/>
          <w:color w:val="000000"/>
          <w:sz w:val="22"/>
          <w:szCs w:val="22"/>
        </w:rPr>
        <w:t>This next section presents some of the basic commands that you will need to know in order to use Git effectively.</w:t>
      </w:r>
    </w:p>
    <w:p w:rsidR="00031960" w:rsidRDefault="00031960" w:rsidP="00031960"/>
    <w:p w:rsidR="00031960" w:rsidRDefault="00031960" w:rsidP="00031960">
      <w:pPr>
        <w:pStyle w:val="Heading2"/>
      </w:pPr>
      <w:r>
        <w:t>Setting Up Your Profile</w:t>
      </w:r>
    </w:p>
    <w:p w:rsidR="00031960" w:rsidRDefault="00031960" w:rsidP="00031960"/>
    <w:p w:rsidR="00947625" w:rsidRPr="00947625" w:rsidRDefault="00947625" w:rsidP="00031960">
      <w:r w:rsidRPr="00947625">
        <w:t xml:space="preserve">For every commit you do, Git will try to associate a name and email address. One of the first things you’ll want to do in Git is to set these values. You can set them as global configuration values with the </w:t>
      </w:r>
      <w:proofErr w:type="spellStart"/>
      <w:r w:rsidRPr="00947625">
        <w:rPr>
          <w:rFonts w:ascii="Bitstream Vera Sans Mono" w:hAnsi="Bitstream Vera Sans Mono" w:cs="Bitstream Vera Sans Mono"/>
          <w:sz w:val="18"/>
          <w:szCs w:val="18"/>
        </w:rPr>
        <w:t>git</w:t>
      </w:r>
      <w:proofErr w:type="spellEnd"/>
      <w:r w:rsidRPr="00947625">
        <w:rPr>
          <w:rFonts w:ascii="Bitstream Vera Sans Mono" w:hAnsi="Bitstream Vera Sans Mono" w:cs="Bitstream Vera Sans Mono"/>
          <w:sz w:val="18"/>
          <w:szCs w:val="18"/>
        </w:rPr>
        <w:t xml:space="preserve"> </w:t>
      </w:r>
      <w:proofErr w:type="spellStart"/>
      <w:r w:rsidRPr="00947625">
        <w:rPr>
          <w:rFonts w:ascii="Bitstream Vera Sans Mono" w:hAnsi="Bitstream Vera Sans Mono" w:cs="Bitstream Vera Sans Mono"/>
          <w:sz w:val="18"/>
          <w:szCs w:val="18"/>
        </w:rPr>
        <w:t>config</w:t>
      </w:r>
      <w:proofErr w:type="spellEnd"/>
      <w:r w:rsidRPr="00947625">
        <w:rPr>
          <w:rFonts w:ascii="Bitstream Vera Sans Mono" w:hAnsi="Bitstream Vera Sans Mono" w:cs="Bitstream Vera Sans Mono"/>
          <w:sz w:val="18"/>
          <w:szCs w:val="18"/>
        </w:rPr>
        <w:t xml:space="preserve"> </w:t>
      </w:r>
      <w:r w:rsidRPr="00947625">
        <w:t>command:</w:t>
      </w:r>
    </w:p>
    <w:p w:rsidR="00947625" w:rsidRPr="00947625" w:rsidRDefault="00947625" w:rsidP="00947625">
      <w:pPr>
        <w:autoSpaceDE w:val="0"/>
        <w:autoSpaceDN w:val="0"/>
        <w:adjustRightInd w:val="0"/>
        <w:spacing w:line="181" w:lineRule="atLeast"/>
        <w:ind w:left="220"/>
        <w:jc w:val="left"/>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user.name “Scott Chacon” </w:t>
      </w:r>
    </w:p>
    <w:p w:rsidR="008964AC" w:rsidRPr="00031960" w:rsidRDefault="00947625" w:rsidP="00947625">
      <w:pPr>
        <w:ind w:firstLine="220"/>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w:t>
      </w:r>
      <w:proofErr w:type="spellStart"/>
      <w:r w:rsidRPr="00947625">
        <w:rPr>
          <w:rFonts w:ascii="Bitstream Vera Sans Mono" w:eastAsiaTheme="minorHAnsi" w:hAnsi="Bitstream Vera Sans Mono" w:cs="Bitstream Vera Sans Mono"/>
          <w:color w:val="000000"/>
          <w:sz w:val="18"/>
          <w:szCs w:val="18"/>
        </w:rPr>
        <w:t>user.email</w:t>
      </w:r>
      <w:proofErr w:type="spellEnd"/>
      <w:r w:rsidRPr="00947625">
        <w:rPr>
          <w:rFonts w:ascii="Bitstream Vera Sans Mono" w:eastAsiaTheme="minorHAnsi" w:hAnsi="Bitstream Vera Sans Mono" w:cs="Bitstream Vera Sans Mono"/>
          <w:color w:val="000000"/>
          <w:sz w:val="18"/>
          <w:szCs w:val="18"/>
        </w:rPr>
        <w:t xml:space="preserve"> </w:t>
      </w:r>
      <w:hyperlink r:id="rId11" w:history="1">
        <w:r w:rsidRPr="00947625">
          <w:rPr>
            <w:rStyle w:val="Hyperlink"/>
            <w:rFonts w:ascii="Bitstream Vera Sans Mono" w:eastAsiaTheme="minorHAnsi" w:hAnsi="Bitstream Vera Sans Mono" w:cs="Bitstream Vera Sans Mono"/>
            <w:sz w:val="18"/>
            <w:szCs w:val="18"/>
          </w:rPr>
          <w:t>schacon@gmail.com</w:t>
        </w:r>
      </w:hyperlink>
    </w:p>
    <w:p w:rsidR="00947625" w:rsidRDefault="00947625" w:rsidP="00947625">
      <w:pPr>
        <w:rPr>
          <w:rFonts w:ascii="Bitstream Vera Sans Mono" w:eastAsiaTheme="minorHAnsi" w:hAnsi="Bitstream Vera Sans Mono" w:cs="Bitstream Vera Sans Mono"/>
          <w:color w:val="000000"/>
          <w:sz w:val="18"/>
          <w:szCs w:val="18"/>
        </w:rPr>
      </w:pPr>
    </w:p>
    <w:p w:rsidR="0093581D" w:rsidRDefault="0093581D" w:rsidP="00947625">
      <w:pPr>
        <w:rPr>
          <w:rFonts w:ascii="Bitstream Vera Sans Mono" w:eastAsiaTheme="minorHAnsi" w:hAnsi="Bitstream Vera Sans Mono" w:cs="Bitstream Vera Sans Mono"/>
          <w:color w:val="000000"/>
          <w:sz w:val="18"/>
          <w:szCs w:val="18"/>
        </w:rPr>
      </w:pPr>
    </w:p>
    <w:p w:rsidR="0093581D" w:rsidRPr="00947625" w:rsidRDefault="0093581D" w:rsidP="00947625">
      <w:pPr>
        <w:rPr>
          <w:rFonts w:ascii="Bitstream Vera Sans Mono" w:eastAsiaTheme="minorHAnsi" w:hAnsi="Bitstream Vera Sans Mono" w:cs="Bitstream Vera Sans Mono"/>
          <w:color w:val="000000"/>
          <w:sz w:val="18"/>
          <w:szCs w:val="18"/>
        </w:rPr>
      </w:pPr>
    </w:p>
    <w:p w:rsidR="00947625" w:rsidRDefault="00947625" w:rsidP="00947625">
      <w:pPr>
        <w:rPr>
          <w:rFonts w:cs="Bryant Pro Regular"/>
          <w:color w:val="000000"/>
          <w:sz w:val="22"/>
          <w:szCs w:val="22"/>
        </w:rPr>
      </w:pPr>
      <w:r>
        <w:rPr>
          <w:rFonts w:cs="Bryant Pro Regular"/>
          <w:color w:val="000000"/>
          <w:sz w:val="22"/>
          <w:szCs w:val="22"/>
        </w:rPr>
        <w:t xml:space="preserve">If you want to set different values for a specific project, just leave out the </w:t>
      </w:r>
      <w:r>
        <w:rPr>
          <w:rStyle w:val="A4"/>
        </w:rPr>
        <w:t xml:space="preserve">—global </w:t>
      </w:r>
      <w:r>
        <w:rPr>
          <w:rFonts w:cs="Bryant Pro Regular"/>
          <w:color w:val="000000"/>
          <w:sz w:val="22"/>
          <w:szCs w:val="22"/>
        </w:rPr>
        <w:t xml:space="preserve">and it will write the same snippet into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file in that repository, which will overwrite your global values</w:t>
      </w:r>
    </w:p>
    <w:p w:rsidR="00947625" w:rsidRDefault="00947625" w:rsidP="00947625">
      <w:pPr>
        <w:rPr>
          <w:rFonts w:cs="Bryant Pro Regular"/>
          <w:color w:val="000000"/>
          <w:sz w:val="22"/>
          <w:szCs w:val="22"/>
        </w:rPr>
      </w:pPr>
    </w:p>
    <w:p w:rsidR="00947625" w:rsidRDefault="0093581D" w:rsidP="00947625">
      <w:pPr>
        <w:rPr>
          <w:rFonts w:cs="Bryant Pro Regular"/>
          <w:color w:val="000000"/>
          <w:sz w:val="22"/>
          <w:szCs w:val="22"/>
        </w:rPr>
      </w:pPr>
      <w:r>
        <w:rPr>
          <w:rFonts w:cs="Bryant Pro Regular"/>
          <w:color w:val="000000"/>
          <w:sz w:val="22"/>
          <w:szCs w:val="22"/>
        </w:rPr>
        <w:t>You can change those variables at any time either by editing that</w:t>
      </w:r>
      <w:r>
        <w:rPr>
          <w:rFonts w:cs="Bryant Pro Regular"/>
          <w:color w:val="000000"/>
          <w:sz w:val="22"/>
          <w:szCs w:val="22"/>
        </w:rPr>
        <w:t xml:space="preserve"> </w:t>
      </w:r>
      <w:r>
        <w:rPr>
          <w:rFonts w:cs="Bryant Pro Regular"/>
          <w:color w:val="000000"/>
          <w:sz w:val="22"/>
          <w:szCs w:val="22"/>
        </w:rPr>
        <w:t xml:space="preserve">file, or running the </w:t>
      </w:r>
      <w:proofErr w:type="spellStart"/>
      <w:r>
        <w:rPr>
          <w:rStyle w:val="A4"/>
        </w:rPr>
        <w:t>git</w:t>
      </w:r>
      <w:proofErr w:type="spellEnd"/>
      <w:r>
        <w:rPr>
          <w:rStyle w:val="A4"/>
        </w:rPr>
        <w:t xml:space="preserve"> </w:t>
      </w:r>
      <w:proofErr w:type="spellStart"/>
      <w:r>
        <w:rPr>
          <w:rStyle w:val="A4"/>
        </w:rPr>
        <w:t>config</w:t>
      </w:r>
      <w:proofErr w:type="spellEnd"/>
      <w:r>
        <w:rPr>
          <w:rStyle w:val="A4"/>
        </w:rPr>
        <w:t xml:space="preserve"> </w:t>
      </w:r>
      <w:r>
        <w:rPr>
          <w:rFonts w:cs="Bryant Pro Regular"/>
          <w:color w:val="000000"/>
          <w:sz w:val="22"/>
          <w:szCs w:val="22"/>
        </w:rPr>
        <w:t>commands again</w:t>
      </w:r>
    </w:p>
    <w:p w:rsidR="0093581D" w:rsidRDefault="0093581D" w:rsidP="00947625">
      <w:pPr>
        <w:rPr>
          <w:rFonts w:cs="Bryant Pro Regular"/>
          <w:color w:val="000000"/>
          <w:sz w:val="22"/>
          <w:szCs w:val="22"/>
        </w:rPr>
      </w:pPr>
    </w:p>
    <w:p w:rsidR="00947625" w:rsidRDefault="0093581D" w:rsidP="0093581D">
      <w:pPr>
        <w:pStyle w:val="Heading2"/>
      </w:pPr>
      <w:r>
        <w:t>Getting a Git Repository</w:t>
      </w:r>
    </w:p>
    <w:p w:rsidR="0093581D" w:rsidRDefault="0093581D" w:rsidP="0093581D"/>
    <w:p w:rsidR="0093581D" w:rsidRDefault="0093581D" w:rsidP="0093581D">
      <w:pPr>
        <w:rPr>
          <w:rFonts w:cs="Bryant Pro Regular"/>
          <w:color w:val="000000"/>
          <w:sz w:val="22"/>
          <w:szCs w:val="22"/>
        </w:rPr>
      </w:pPr>
      <w:r>
        <w:rPr>
          <w:rFonts w:cs="Bryant Pro Regular"/>
          <w:color w:val="000000"/>
          <w:sz w:val="22"/>
          <w:szCs w:val="22"/>
        </w:rPr>
        <w:t>There are two major ways you will get a Git repository – you will either clone an existing project, or you will initialize a new one</w:t>
      </w:r>
    </w:p>
    <w:p w:rsidR="0093581D" w:rsidRDefault="0093581D" w:rsidP="0093581D">
      <w:pPr>
        <w:rPr>
          <w:rFonts w:cs="Bryant Pro Regular"/>
          <w:color w:val="000000"/>
          <w:sz w:val="22"/>
          <w:szCs w:val="22"/>
        </w:rPr>
      </w:pPr>
    </w:p>
    <w:p w:rsidR="0093581D" w:rsidRDefault="0093581D" w:rsidP="0093581D">
      <w:pPr>
        <w:rPr>
          <w:rFonts w:cs="Bryant Pro Regular"/>
          <w:color w:val="000000"/>
          <w:sz w:val="22"/>
          <w:szCs w:val="22"/>
        </w:rPr>
      </w:pPr>
      <w:r>
        <w:rPr>
          <w:rFonts w:cs="Bryant Pro Regular"/>
          <w:color w:val="000000"/>
          <w:sz w:val="22"/>
          <w:szCs w:val="22"/>
        </w:rPr>
        <w:t>To create a new Git repository somewhere, simply go to the directory you want to add version control to and type:</w:t>
      </w:r>
    </w:p>
    <w:p w:rsidR="0093581D" w:rsidRDefault="0093581D" w:rsidP="0093581D">
      <w:pPr>
        <w:rPr>
          <w:rFonts w:cs="Bryant Pro Regular"/>
          <w:color w:val="000000"/>
          <w:sz w:val="22"/>
          <w:szCs w:val="22"/>
        </w:rPr>
      </w:pPr>
    </w:p>
    <w:p w:rsidR="0093581D" w:rsidRDefault="0093581D" w:rsidP="0093581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init</w:t>
      </w:r>
      <w:proofErr w:type="spellEnd"/>
    </w:p>
    <w:p w:rsidR="0093581D" w:rsidRPr="0093581D" w:rsidRDefault="00A379AF" w:rsidP="00A379AF">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555832">
        <w:rPr>
          <w:rFonts w:ascii="Bitstream Vera Sans Mono" w:eastAsiaTheme="minorHAnsi" w:hAnsi="Bitstream Vera Sans Mono" w:cs="Bitstream Vera Sans Mono"/>
          <w:color w:val="000000"/>
          <w:sz w:val="18"/>
          <w:szCs w:val="18"/>
        </w:rPr>
        <w:t>$</w:t>
      </w:r>
      <w:r w:rsidR="00555832">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add .</w:t>
      </w:r>
    </w:p>
    <w:p w:rsidR="0093581D" w:rsidRPr="0093581D" w:rsidRDefault="00A379AF" w:rsidP="0093581D">
      <w:pPr>
        <w:rPr>
          <w:rFonts w:cs="Bitstream Vera Sans Mono"/>
          <w:color w:val="000000"/>
          <w:sz w:val="18"/>
          <w:szCs w:val="18"/>
        </w:rPr>
      </w:pPr>
      <w:r>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commit -m ‘my first commit’</w:t>
      </w:r>
    </w:p>
    <w:p w:rsidR="0093581D" w:rsidRDefault="0093581D" w:rsidP="0093581D"/>
    <w:p w:rsidR="00B222AE" w:rsidRDefault="00B222AE" w:rsidP="0093581D">
      <w:r>
        <w:rPr>
          <w:rFonts w:cs="Bryant Pro Regular"/>
          <w:color w:val="000000"/>
          <w:sz w:val="22"/>
          <w:szCs w:val="22"/>
        </w:rPr>
        <w:t xml:space="preserve">This will by default create a new directory called </w:t>
      </w:r>
      <w:proofErr w:type="spellStart"/>
      <w:r>
        <w:rPr>
          <w:rStyle w:val="A4"/>
        </w:rPr>
        <w:t>simplegit</w:t>
      </w:r>
      <w:proofErr w:type="spellEnd"/>
      <w:r>
        <w:rPr>
          <w:rStyle w:val="A4"/>
        </w:rPr>
        <w:t xml:space="preserve"> </w:t>
      </w:r>
      <w:r>
        <w:rPr>
          <w:rFonts w:cs="Bryant Pro Regular"/>
          <w:color w:val="000000"/>
          <w:sz w:val="22"/>
          <w:szCs w:val="22"/>
        </w:rPr>
        <w:t xml:space="preserve">and do an initial checkout of the </w:t>
      </w:r>
      <w:r>
        <w:rPr>
          <w:rStyle w:val="A4"/>
        </w:rPr>
        <w:t xml:space="preserve">master </w:t>
      </w:r>
      <w:r>
        <w:rPr>
          <w:rFonts w:cs="Bryant Pro Regular"/>
          <w:color w:val="000000"/>
          <w:sz w:val="22"/>
          <w:szCs w:val="22"/>
        </w:rPr>
        <w:t>branch. If you want to put it in a different directory than the name of the project, you can specify that on the command line, too</w:t>
      </w:r>
    </w:p>
    <w:p w:rsidR="00B222AE" w:rsidRDefault="00B222AE" w:rsidP="0093581D">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lone git://github.com/schacon/simplegit.git </w:t>
      </w:r>
      <w:proofErr w:type="spellStart"/>
      <w:r>
        <w:rPr>
          <w:rFonts w:cs="Bitstream Vera Sans Mono"/>
          <w:color w:val="000000"/>
          <w:sz w:val="18"/>
          <w:szCs w:val="18"/>
        </w:rPr>
        <w:t>my_directory</w:t>
      </w:r>
      <w:proofErr w:type="spellEnd"/>
    </w:p>
    <w:p w:rsidR="00B222AE" w:rsidRDefault="00B222AE" w:rsidP="0093581D"/>
    <w:p w:rsidR="00B222AE" w:rsidRDefault="00005780" w:rsidP="00064A48">
      <w:pPr>
        <w:pStyle w:val="Heading2"/>
      </w:pPr>
      <w:r>
        <w:t>Normal Workflow Examples</w:t>
      </w:r>
    </w:p>
    <w:p w:rsidR="00064A48" w:rsidRDefault="00064A48" w:rsidP="00064A48">
      <w:pPr>
        <w:pStyle w:val="Heading3"/>
      </w:pPr>
      <w:r>
        <w:t>Ignoring</w:t>
      </w:r>
    </w:p>
    <w:p w:rsidR="00064A48" w:rsidRDefault="00064A48" w:rsidP="00064A48">
      <w:pPr>
        <w:rPr>
          <w:rFonts w:cs="Bryant Pro Regular"/>
          <w:color w:val="000000"/>
          <w:sz w:val="22"/>
          <w:szCs w:val="22"/>
        </w:rPr>
      </w:pPr>
      <w:r>
        <w:rPr>
          <w:rFonts w:cs="Bryant Pro Regular"/>
          <w:color w:val="000000"/>
          <w:sz w:val="22"/>
          <w:szCs w:val="22"/>
        </w:rPr>
        <w:lastRenderedPageBreak/>
        <w:t>First off, we will often want Git to automatically ignore certain files – often ones that are automatically generated during our development</w:t>
      </w:r>
      <w:r>
        <w:rPr>
          <w:rFonts w:cs="Bryant Pro Regular"/>
          <w:color w:val="000000"/>
          <w:sz w:val="22"/>
          <w:szCs w:val="22"/>
        </w:rPr>
        <w:t xml:space="preserve">. </w:t>
      </w:r>
      <w:r>
        <w:rPr>
          <w:rFonts w:cs="Bryant Pro Regular"/>
          <w:color w:val="000000"/>
          <w:sz w:val="22"/>
          <w:szCs w:val="22"/>
        </w:rPr>
        <w:t xml:space="preserve">To do this, we can add patterns into the </w:t>
      </w:r>
      <w:r>
        <w:rPr>
          <w:rStyle w:val="A4"/>
        </w:rPr>
        <w:t>.</w:t>
      </w:r>
      <w:proofErr w:type="spellStart"/>
      <w:r>
        <w:rPr>
          <w:rStyle w:val="A4"/>
        </w:rPr>
        <w:t>gitignore</w:t>
      </w:r>
      <w:proofErr w:type="spellEnd"/>
      <w:r>
        <w:rPr>
          <w:rStyle w:val="A4"/>
        </w:rPr>
        <w:t xml:space="preserve"> </w:t>
      </w:r>
      <w:r>
        <w:rPr>
          <w:rFonts w:cs="Bryant Pro Regular"/>
          <w:color w:val="000000"/>
          <w:sz w:val="22"/>
          <w:szCs w:val="22"/>
        </w:rPr>
        <w:t>file to tell Git that we don’t want it to track them.</w:t>
      </w:r>
    </w:p>
    <w:p w:rsidR="00064A48" w:rsidRDefault="00064A48" w:rsidP="00064A48">
      <w:pPr>
        <w:rPr>
          <w:rFonts w:cs="Bryant Pro Regular"/>
          <w:color w:val="000000"/>
          <w:sz w:val="22"/>
          <w:szCs w:val="22"/>
        </w:rPr>
      </w:pPr>
    </w:p>
    <w:p w:rsidR="00064A48" w:rsidRDefault="00064A48" w:rsidP="00064A48">
      <w:pPr>
        <w:pStyle w:val="Heading2"/>
      </w:pPr>
      <w:r>
        <w:t>Adding and Committing</w:t>
      </w:r>
    </w:p>
    <w:p w:rsidR="00064A48" w:rsidRDefault="00064A48" w:rsidP="00064A48"/>
    <w:p w:rsidR="00064A48" w:rsidRDefault="007573E4" w:rsidP="007573E4">
      <w:pPr>
        <w:jc w:val="center"/>
      </w:pPr>
      <w:r>
        <w:object w:dxaOrig="10182" w:dyaOrig="4424">
          <v:shape id="_x0000_i1028" type="#_x0000_t75" style="width:334.1pt;height:145.2pt" o:ole="">
            <v:imagedata r:id="rId12" o:title=""/>
          </v:shape>
          <o:OLEObject Type="Embed" ProgID="Visio.Drawing.11" ShapeID="_x0000_i1028" DrawAspect="Content" ObjectID="_1604247089" r:id="rId13"/>
        </w:object>
      </w:r>
    </w:p>
    <w:p w:rsidR="00064A48" w:rsidRDefault="00064A48" w:rsidP="00064A48"/>
    <w:p w:rsidR="007573E4" w:rsidRPr="007573E4" w:rsidRDefault="007573E4" w:rsidP="007573E4">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7573E4">
        <w:rPr>
          <w:rFonts w:ascii="Bryant Pro Regular" w:eastAsiaTheme="minorHAnsi" w:hAnsi="Bryant Pro Regular" w:cs="Bryant Pro Regular"/>
          <w:color w:val="000000"/>
          <w:sz w:val="22"/>
          <w:szCs w:val="22"/>
        </w:rPr>
        <w:t xml:space="preserve">If we want to commit all our changes, we can use this shorthand, which will automatically run a </w:t>
      </w:r>
      <w:proofErr w:type="spellStart"/>
      <w:r w:rsidRPr="007573E4">
        <w:rPr>
          <w:rFonts w:ascii="Bitstream Vera Sans Mono" w:eastAsiaTheme="minorHAnsi" w:hAnsi="Bitstream Vera Sans Mono" w:cs="Bitstream Vera Sans Mono"/>
          <w:color w:val="000000"/>
          <w:sz w:val="18"/>
          <w:szCs w:val="18"/>
        </w:rPr>
        <w:t>git</w:t>
      </w:r>
      <w:proofErr w:type="spellEnd"/>
      <w:r w:rsidRPr="007573E4">
        <w:rPr>
          <w:rFonts w:ascii="Bitstream Vera Sans Mono" w:eastAsiaTheme="minorHAnsi" w:hAnsi="Bitstream Vera Sans Mono" w:cs="Bitstream Vera Sans Mono"/>
          <w:color w:val="000000"/>
          <w:sz w:val="18"/>
          <w:szCs w:val="18"/>
        </w:rPr>
        <w:t xml:space="preserve"> add </w:t>
      </w:r>
      <w:r w:rsidRPr="007573E4">
        <w:rPr>
          <w:rFonts w:ascii="Bryant Pro Regular" w:eastAsiaTheme="minorHAnsi" w:hAnsi="Bryant Pro Regular" w:cs="Bryant Pro Regular"/>
          <w:color w:val="000000"/>
          <w:sz w:val="22"/>
          <w:szCs w:val="22"/>
        </w:rPr>
        <w:t>on every modified file to our index, then commit the whole thing:</w:t>
      </w:r>
    </w:p>
    <w:p w:rsidR="00064A48" w:rsidRPr="007573E4" w:rsidRDefault="007573E4" w:rsidP="007573E4">
      <w:r w:rsidRPr="007573E4">
        <w:rPr>
          <w:rFonts w:ascii="Bitstream Vera Sans Mono" w:eastAsiaTheme="minorHAnsi" w:hAnsi="Bitstream Vera Sans Mono" w:cs="Bitstream Vera Sans Mono"/>
          <w:color w:val="000000"/>
          <w:sz w:val="18"/>
          <w:szCs w:val="18"/>
        </w:rPr>
        <w:t xml:space="preserve">$ </w:t>
      </w:r>
      <w:proofErr w:type="spellStart"/>
      <w:proofErr w:type="gramStart"/>
      <w:r w:rsidRPr="007573E4">
        <w:rPr>
          <w:rFonts w:ascii="Bitstream Vera Sans Mono" w:eastAsiaTheme="minorHAnsi" w:hAnsi="Bitstream Vera Sans Mono" w:cs="Bitstream Vera Sans Mono"/>
          <w:color w:val="000000"/>
          <w:sz w:val="18"/>
          <w:szCs w:val="18"/>
        </w:rPr>
        <w:t>git</w:t>
      </w:r>
      <w:proofErr w:type="spellEnd"/>
      <w:proofErr w:type="gramEnd"/>
      <w:r w:rsidRPr="007573E4">
        <w:rPr>
          <w:rFonts w:ascii="Bitstream Vera Sans Mono" w:eastAsiaTheme="minorHAnsi" w:hAnsi="Bitstream Vera Sans Mono" w:cs="Bitstream Vera Sans Mono"/>
          <w:color w:val="000000"/>
          <w:sz w:val="18"/>
          <w:szCs w:val="18"/>
        </w:rPr>
        <w:t xml:space="preserve"> commit -a -m ‘committing all changes’</w:t>
      </w:r>
    </w:p>
    <w:p w:rsidR="00064A48" w:rsidRDefault="00064A48" w:rsidP="00064A48"/>
    <w:p w:rsidR="00064A48" w:rsidRDefault="00C64774" w:rsidP="00064A48">
      <w:r>
        <w:object w:dxaOrig="9541" w:dyaOrig="3770">
          <v:shape id="_x0000_i1029" type="#_x0000_t75" style="width:372.5pt;height:147.25pt" o:ole="">
            <v:imagedata r:id="rId14" o:title=""/>
          </v:shape>
          <o:OLEObject Type="Embed" ProgID="Visio.Drawing.11" ShapeID="_x0000_i1029" DrawAspect="Content" ObjectID="_1604247090" r:id="rId15"/>
        </w:object>
      </w:r>
    </w:p>
    <w:p w:rsidR="00C64774" w:rsidRDefault="00C64774" w:rsidP="00064A48"/>
    <w:p w:rsidR="00C64774" w:rsidRDefault="00C64774" w:rsidP="00064A48">
      <w:pPr>
        <w:rPr>
          <w:rFonts w:cs="Bryant Pro Regular"/>
          <w:color w:val="000000"/>
          <w:sz w:val="22"/>
          <w:szCs w:val="22"/>
        </w:rPr>
      </w:pPr>
      <w:proofErr w:type="gramStart"/>
      <w:r>
        <w:rPr>
          <w:rFonts w:cs="Bryant Pro Regular"/>
          <w:color w:val="000000"/>
          <w:sz w:val="22"/>
          <w:szCs w:val="22"/>
        </w:rPr>
        <w:t>there</w:t>
      </w:r>
      <w:proofErr w:type="gramEnd"/>
      <w:r>
        <w:rPr>
          <w:rFonts w:cs="Bryant Pro Regular"/>
          <w:color w:val="000000"/>
          <w:sz w:val="22"/>
          <w:szCs w:val="22"/>
        </w:rPr>
        <w:t xml:space="preserve"> is another way of adding files that makes for a more controlled and thematic set of commits. This is called </w:t>
      </w:r>
      <w:r>
        <w:rPr>
          <w:rFonts w:cs="Bryant Pro Regular"/>
          <w:i/>
          <w:iCs/>
          <w:color w:val="000000"/>
          <w:sz w:val="22"/>
          <w:szCs w:val="22"/>
        </w:rPr>
        <w:t xml:space="preserve">interactive </w:t>
      </w:r>
      <w:r>
        <w:rPr>
          <w:rFonts w:cs="Bryant Pro Regular"/>
          <w:color w:val="000000"/>
          <w:sz w:val="22"/>
          <w:szCs w:val="22"/>
        </w:rPr>
        <w:t>adding, and it is a very powerful tool to controlling what goes into each commit.</w:t>
      </w:r>
    </w:p>
    <w:p w:rsidR="005E3960" w:rsidRDefault="005E3960" w:rsidP="00064A48">
      <w:pPr>
        <w:rPr>
          <w:rFonts w:cs="Bryant Pro Regular"/>
          <w:color w:val="000000"/>
          <w:sz w:val="22"/>
          <w:szCs w:val="22"/>
        </w:rPr>
      </w:pPr>
    </w:p>
    <w:p w:rsidR="00C64774" w:rsidRDefault="005E3960" w:rsidP="00064A48">
      <w:pPr>
        <w:rPr>
          <w:rFonts w:cs="Bryant Pro Regular"/>
          <w:color w:val="000000"/>
          <w:sz w:val="22"/>
          <w:szCs w:val="22"/>
        </w:rPr>
      </w:pPr>
      <w:r>
        <w:rPr>
          <w:rFonts w:cs="Bryant Pro Regular"/>
          <w:color w:val="000000"/>
          <w:sz w:val="22"/>
          <w:szCs w:val="22"/>
        </w:rPr>
        <w:t xml:space="preserve">The interactive shell is pretty simple and very powerful – playing with it instead of running </w:t>
      </w:r>
      <w:proofErr w:type="spellStart"/>
      <w:r>
        <w:rPr>
          <w:rStyle w:val="A4"/>
        </w:rPr>
        <w:t>git</w:t>
      </w:r>
      <w:proofErr w:type="spellEnd"/>
      <w:r>
        <w:rPr>
          <w:rStyle w:val="A4"/>
        </w:rPr>
        <w:t xml:space="preserve"> add </w:t>
      </w:r>
      <w:r>
        <w:rPr>
          <w:rFonts w:cs="Bryant Pro Regular"/>
          <w:color w:val="000000"/>
          <w:sz w:val="22"/>
          <w:szCs w:val="22"/>
        </w:rPr>
        <w:t>commands directly may help in under</w:t>
      </w:r>
      <w:r>
        <w:rPr>
          <w:rFonts w:cs="Bryant Pro Regular"/>
          <w:color w:val="000000"/>
          <w:sz w:val="22"/>
          <w:szCs w:val="22"/>
        </w:rPr>
        <w:softHyphen/>
        <w:t xml:space="preserve">standing what’s happening, since you can see the status of your files in the index versus the working directory more clearly. It helps visualize that what is in your index (the </w:t>
      </w:r>
      <w:r>
        <w:rPr>
          <w:rStyle w:val="A4"/>
        </w:rPr>
        <w:t xml:space="preserve">staged </w:t>
      </w:r>
      <w:r>
        <w:rPr>
          <w:rFonts w:cs="Bryant Pro Regular"/>
          <w:color w:val="000000"/>
          <w:sz w:val="22"/>
          <w:szCs w:val="22"/>
        </w:rPr>
        <w:t xml:space="preserve">column) is what will be committed when you run </w:t>
      </w:r>
      <w:proofErr w:type="spellStart"/>
      <w:r>
        <w:rPr>
          <w:rStyle w:val="A4"/>
        </w:rPr>
        <w:t>git</w:t>
      </w:r>
      <w:proofErr w:type="spellEnd"/>
      <w:r>
        <w:rPr>
          <w:rStyle w:val="A4"/>
        </w:rPr>
        <w:t xml:space="preserve"> commit</w:t>
      </w:r>
      <w:r>
        <w:rPr>
          <w:rFonts w:cs="Bryant Pro Regular"/>
          <w:color w:val="000000"/>
          <w:sz w:val="22"/>
          <w:szCs w:val="22"/>
        </w:rPr>
        <w:t>.</w:t>
      </w:r>
    </w:p>
    <w:p w:rsidR="005E3960" w:rsidRDefault="005E3960" w:rsidP="00064A48">
      <w:pPr>
        <w:rPr>
          <w:rFonts w:cs="Bryant Pro Regular"/>
          <w:color w:val="000000"/>
          <w:sz w:val="22"/>
          <w:szCs w:val="22"/>
        </w:rPr>
      </w:pPr>
    </w:p>
    <w:p w:rsidR="005E3960" w:rsidRDefault="005E3960" w:rsidP="00064A48">
      <w:pPr>
        <w:rPr>
          <w:rFonts w:cs="Bryant Pro Regular"/>
          <w:color w:val="000000"/>
          <w:sz w:val="22"/>
          <w:szCs w:val="22"/>
        </w:rPr>
      </w:pPr>
      <w:r>
        <w:rPr>
          <w:rFonts w:cs="Bryant Pro Regular"/>
          <w:color w:val="000000"/>
          <w:sz w:val="22"/>
          <w:szCs w:val="22"/>
        </w:rPr>
        <w:t>For removing files from your tree, you can simply run:</w:t>
      </w:r>
    </w:p>
    <w:p w:rsidR="005E3960" w:rsidRDefault="005E3960" w:rsidP="00064A48">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rm</w:t>
      </w:r>
      <w:proofErr w:type="spellEnd"/>
      <w:r>
        <w:rPr>
          <w:rFonts w:cs="Bitstream Vera Sans Mono"/>
          <w:color w:val="000000"/>
          <w:sz w:val="18"/>
          <w:szCs w:val="18"/>
        </w:rPr>
        <w:t xml:space="preserve"> &lt;filename&gt;</w:t>
      </w:r>
    </w:p>
    <w:p w:rsidR="005E3960" w:rsidRDefault="005E3960" w:rsidP="00064A48">
      <w:pPr>
        <w:rPr>
          <w:rFonts w:cs="Bitstream Vera Sans Mono"/>
          <w:color w:val="000000"/>
          <w:sz w:val="18"/>
          <w:szCs w:val="18"/>
        </w:rPr>
      </w:pPr>
    </w:p>
    <w:p w:rsidR="005E3960" w:rsidRDefault="005E3960" w:rsidP="00064A48">
      <w:pPr>
        <w:rPr>
          <w:rFonts w:cs="Bryant Pro Regular"/>
          <w:color w:val="000000"/>
          <w:sz w:val="22"/>
          <w:szCs w:val="22"/>
        </w:rPr>
      </w:pPr>
      <w:r>
        <w:rPr>
          <w:rFonts w:cs="Bryant Pro Regular"/>
          <w:color w:val="000000"/>
          <w:sz w:val="22"/>
          <w:szCs w:val="22"/>
        </w:rPr>
        <w:t>This will remove that file from the index (and thus from the next com</w:t>
      </w:r>
      <w:r>
        <w:rPr>
          <w:rFonts w:cs="Bryant Pro Regular"/>
          <w:color w:val="000000"/>
          <w:sz w:val="22"/>
          <w:szCs w:val="22"/>
        </w:rPr>
        <w:softHyphen/>
        <w:t>mit) as well as from your working directory. On your next commit, the tree that commit points to will simply not contain that file anymore.</w:t>
      </w:r>
    </w:p>
    <w:p w:rsidR="005E3960" w:rsidRDefault="005E3960" w:rsidP="00064A48">
      <w:pPr>
        <w:rPr>
          <w:rFonts w:cs="Bryant Pro Regular"/>
          <w:color w:val="000000"/>
          <w:sz w:val="22"/>
          <w:szCs w:val="22"/>
        </w:rPr>
      </w:pPr>
    </w:p>
    <w:p w:rsidR="005E3960" w:rsidRDefault="005E3960" w:rsidP="005E3960">
      <w:pPr>
        <w:pStyle w:val="Heading2"/>
        <w:rPr>
          <w:rFonts w:cs="Bryant Pro Regular"/>
          <w:sz w:val="22"/>
          <w:szCs w:val="22"/>
        </w:rPr>
      </w:pPr>
      <w:r>
        <w:lastRenderedPageBreak/>
        <w:t>Log – the Commit History</w:t>
      </w:r>
    </w:p>
    <w:p w:rsidR="005E3960" w:rsidRDefault="005E3960" w:rsidP="00064A48">
      <w:pPr>
        <w:rPr>
          <w:rFonts w:cs="Bryant Pro Regular"/>
          <w:color w:val="000000"/>
          <w:sz w:val="22"/>
          <w:szCs w:val="22"/>
        </w:rPr>
      </w:pPr>
      <w:r>
        <w:rPr>
          <w:rFonts w:cs="Bryant Pro Regular"/>
          <w:color w:val="000000"/>
          <w:sz w:val="22"/>
          <w:szCs w:val="22"/>
        </w:rPr>
        <w:t xml:space="preserve">The </w:t>
      </w:r>
      <w:r>
        <w:rPr>
          <w:rStyle w:val="A4"/>
        </w:rPr>
        <w:t xml:space="preserve">log </w:t>
      </w:r>
      <w:r>
        <w:rPr>
          <w:rFonts w:cs="Bryant Pro Regular"/>
          <w:color w:val="000000"/>
          <w:sz w:val="22"/>
          <w:szCs w:val="22"/>
        </w:rPr>
        <w:t>com</w:t>
      </w:r>
      <w:r>
        <w:rPr>
          <w:rFonts w:cs="Bryant Pro Regular"/>
          <w:color w:val="000000"/>
          <w:sz w:val="22"/>
          <w:szCs w:val="22"/>
        </w:rPr>
        <w:softHyphen/>
        <w:t>mand can show you nearly anything you want to know about your commit history. Also, since the entire history is stored locally, it’s really fast compared with most other SCM systems,</w:t>
      </w:r>
    </w:p>
    <w:p w:rsidR="005E3960" w:rsidRDefault="005E3960" w:rsidP="00064A48">
      <w:pPr>
        <w:rPr>
          <w:rFonts w:cs="Bryant Pro Regular"/>
          <w:color w:val="000000"/>
          <w:sz w:val="22"/>
          <w:szCs w:val="22"/>
        </w:rPr>
      </w:pPr>
    </w:p>
    <w:p w:rsidR="005E3960" w:rsidRDefault="005E3960" w:rsidP="00064A48">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log</w:t>
      </w:r>
    </w:p>
    <w:p w:rsidR="00A40C9C" w:rsidRDefault="00A40C9C" w:rsidP="00064A48">
      <w:pPr>
        <w:rPr>
          <w:rFonts w:cs="Bitstream Vera Sans Mono"/>
          <w:color w:val="000000"/>
          <w:sz w:val="18"/>
          <w:szCs w:val="18"/>
        </w:rPr>
      </w:pPr>
    </w:p>
    <w:p w:rsidR="00A40C9C" w:rsidRDefault="00A40C9C" w:rsidP="00064A48">
      <w:pPr>
        <w:rPr>
          <w:rFonts w:cs="Bryant Pro Regular"/>
          <w:color w:val="000000"/>
          <w:sz w:val="22"/>
          <w:szCs w:val="22"/>
        </w:rPr>
      </w:pPr>
      <w:r>
        <w:rPr>
          <w:rFonts w:cs="Bryant Pro Regular"/>
          <w:color w:val="000000"/>
          <w:sz w:val="22"/>
          <w:szCs w:val="22"/>
        </w:rPr>
        <w:t>This will show you the SHA-1 of each commit, the committer and date of the commit, and the full message, starting from the last com</w:t>
      </w:r>
      <w:r>
        <w:rPr>
          <w:rFonts w:cs="Bryant Pro Regular"/>
          <w:color w:val="000000"/>
          <w:sz w:val="22"/>
          <w:szCs w:val="22"/>
        </w:rPr>
        <w:softHyphen/>
        <w:t>mit on your current branch and going backward in reverse chrono</w:t>
      </w:r>
      <w:r>
        <w:rPr>
          <w:rFonts w:cs="Bryant Pro Regular"/>
          <w:color w:val="000000"/>
          <w:sz w:val="22"/>
          <w:szCs w:val="22"/>
        </w:rPr>
        <w:softHyphen/>
        <w:t>logical order (so if there are multiple parents, it just squishes them together, interleaving the commits ordered by date)</w:t>
      </w:r>
    </w:p>
    <w:p w:rsidR="00A40C9C" w:rsidRDefault="00A40C9C" w:rsidP="00064A48">
      <w:pPr>
        <w:rPr>
          <w:rFonts w:cs="Bryant Pro Regular"/>
          <w:color w:val="000000"/>
          <w:sz w:val="22"/>
          <w:szCs w:val="22"/>
        </w:rPr>
      </w:pPr>
    </w:p>
    <w:p w:rsidR="00A40C9C" w:rsidRDefault="00A40C9C" w:rsidP="00A40C9C">
      <w:pPr>
        <w:pStyle w:val="Heading3"/>
      </w:pPr>
      <w:r>
        <w:t>Formatting Log Output</w:t>
      </w:r>
    </w:p>
    <w:p w:rsidR="00A40C9C" w:rsidRPr="00A40C9C" w:rsidRDefault="00A40C9C" w:rsidP="00A40C9C">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The default format takes up a lot of space though, so there are ways to limit and format this output differently. </w:t>
      </w:r>
      <w:r w:rsidRPr="00A40C9C">
        <w:rPr>
          <w:rFonts w:ascii="Bitstream Vera Sans Mono" w:eastAsiaTheme="minorHAnsi" w:hAnsi="Bitstream Vera Sans Mono" w:cs="Bitstream Vera Sans Mono"/>
          <w:color w:val="000000"/>
          <w:sz w:val="18"/>
          <w:szCs w:val="18"/>
        </w:rPr>
        <w:t xml:space="preserve">—pretty </w:t>
      </w:r>
      <w:r w:rsidRPr="00A40C9C">
        <w:rPr>
          <w:rFonts w:ascii="Bryant Pro Regular" w:eastAsiaTheme="minorHAnsi" w:hAnsi="Bryant Pro Regular" w:cs="Bryant Pro Regular"/>
          <w:color w:val="000000"/>
          <w:sz w:val="22"/>
          <w:szCs w:val="22"/>
        </w:rPr>
        <w:t>is a useful option for formatting the output in different ways.</w:t>
      </w:r>
    </w:p>
    <w:p w:rsidR="00A40C9C" w:rsidRDefault="00A40C9C" w:rsidP="00A40C9C">
      <w:pPr>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For example, we can list the commit SHA-1s and the first line of the message with </w:t>
      </w:r>
      <w:r w:rsidRPr="00A40C9C">
        <w:rPr>
          <w:rFonts w:ascii="Bitstream Vera Sans Mono" w:eastAsiaTheme="minorHAnsi" w:hAnsi="Bitstream Vera Sans Mono" w:cs="Bitstream Vera Sans Mono"/>
          <w:color w:val="000000"/>
          <w:sz w:val="18"/>
          <w:szCs w:val="18"/>
        </w:rPr>
        <w:t>—pretty=</w:t>
      </w:r>
      <w:proofErr w:type="spellStart"/>
      <w:r w:rsidRPr="00A40C9C">
        <w:rPr>
          <w:rFonts w:ascii="Bitstream Vera Sans Mono" w:eastAsiaTheme="minorHAnsi" w:hAnsi="Bitstream Vera Sans Mono" w:cs="Bitstream Vera Sans Mono"/>
          <w:color w:val="000000"/>
          <w:sz w:val="18"/>
          <w:szCs w:val="18"/>
        </w:rPr>
        <w:t>oneline</w:t>
      </w:r>
      <w:proofErr w:type="spellEnd"/>
      <w:r w:rsidRPr="00A40C9C">
        <w:rPr>
          <w:rFonts w:ascii="Bryant Pro Regular" w:eastAsiaTheme="minorHAnsi" w:hAnsi="Bryant Pro Regular" w:cs="Bryant Pro Regular"/>
          <w:color w:val="000000"/>
          <w:sz w:val="22"/>
          <w:szCs w:val="22"/>
        </w:rPr>
        <w:t>:</w:t>
      </w:r>
    </w:p>
    <w:p w:rsidR="00A40C9C" w:rsidRDefault="00A40C9C" w:rsidP="00A40C9C">
      <w:pPr>
        <w:rPr>
          <w:rFonts w:ascii="Bryant Pro Regular" w:eastAsiaTheme="minorHAnsi" w:hAnsi="Bryant Pro Regular" w:cs="Bryant Pro Regular"/>
          <w:color w:val="000000"/>
          <w:sz w:val="22"/>
          <w:szCs w:val="22"/>
        </w:rPr>
      </w:pPr>
      <w:r>
        <w:rPr>
          <w:rFonts w:cs="Bryant Pro Regular"/>
          <w:color w:val="000000"/>
          <w:sz w:val="22"/>
          <w:szCs w:val="22"/>
        </w:rPr>
        <w:t xml:space="preserve">With </w:t>
      </w:r>
      <w:r>
        <w:rPr>
          <w:rStyle w:val="A4"/>
        </w:rPr>
        <w:t>—pretty</w:t>
      </w:r>
      <w:r>
        <w:rPr>
          <w:rFonts w:cs="Bryant Pro Regular"/>
          <w:color w:val="000000"/>
          <w:sz w:val="22"/>
          <w:szCs w:val="22"/>
        </w:rPr>
        <w:t xml:space="preserve">, you can choose between </w:t>
      </w:r>
      <w:proofErr w:type="spellStart"/>
      <w:r>
        <w:rPr>
          <w:rFonts w:cs="Bryant Pro Regular"/>
          <w:i/>
          <w:iCs/>
          <w:color w:val="000000"/>
          <w:sz w:val="22"/>
          <w:szCs w:val="22"/>
        </w:rPr>
        <w:t>oneline</w:t>
      </w:r>
      <w:proofErr w:type="spellEnd"/>
      <w:r>
        <w:rPr>
          <w:rFonts w:cs="Bryant Pro Regular"/>
          <w:color w:val="000000"/>
          <w:sz w:val="22"/>
          <w:szCs w:val="22"/>
        </w:rPr>
        <w:t xml:space="preserve">, </w:t>
      </w:r>
      <w:r>
        <w:rPr>
          <w:rFonts w:cs="Bryant Pro Regular"/>
          <w:i/>
          <w:iCs/>
          <w:color w:val="000000"/>
          <w:sz w:val="22"/>
          <w:szCs w:val="22"/>
        </w:rPr>
        <w:t>short</w:t>
      </w:r>
      <w:r>
        <w:rPr>
          <w:rFonts w:cs="Bryant Pro Regular"/>
          <w:color w:val="000000"/>
          <w:sz w:val="22"/>
          <w:szCs w:val="22"/>
        </w:rPr>
        <w:t xml:space="preserve">, </w:t>
      </w:r>
      <w:r>
        <w:rPr>
          <w:rFonts w:cs="Bryant Pro Regular"/>
          <w:i/>
          <w:iCs/>
          <w:color w:val="000000"/>
          <w:sz w:val="22"/>
          <w:szCs w:val="22"/>
        </w:rPr>
        <w:t>medium</w:t>
      </w:r>
      <w:r>
        <w:rPr>
          <w:rFonts w:cs="Bryant Pro Regular"/>
          <w:color w:val="000000"/>
          <w:sz w:val="22"/>
          <w:szCs w:val="22"/>
        </w:rPr>
        <w:t xml:space="preserve">, </w:t>
      </w:r>
      <w:r>
        <w:rPr>
          <w:rFonts w:cs="Bryant Pro Regular"/>
          <w:i/>
          <w:iCs/>
          <w:color w:val="000000"/>
          <w:sz w:val="22"/>
          <w:szCs w:val="22"/>
        </w:rPr>
        <w:t>full</w:t>
      </w:r>
      <w:r>
        <w:rPr>
          <w:rFonts w:cs="Bryant Pro Regular"/>
          <w:color w:val="000000"/>
          <w:sz w:val="22"/>
          <w:szCs w:val="22"/>
        </w:rPr>
        <w:t xml:space="preserve">, </w:t>
      </w:r>
      <w:r>
        <w:rPr>
          <w:rFonts w:cs="Bryant Pro Regular"/>
          <w:i/>
          <w:iCs/>
          <w:color w:val="000000"/>
          <w:sz w:val="22"/>
          <w:szCs w:val="22"/>
        </w:rPr>
        <w:t>fuller</w:t>
      </w:r>
      <w:r>
        <w:rPr>
          <w:rFonts w:cs="Bryant Pro Regular"/>
          <w:color w:val="000000"/>
          <w:sz w:val="22"/>
          <w:szCs w:val="22"/>
        </w:rPr>
        <w:t xml:space="preserve">, </w:t>
      </w:r>
      <w:r>
        <w:rPr>
          <w:rFonts w:cs="Bryant Pro Regular"/>
          <w:i/>
          <w:iCs/>
          <w:color w:val="000000"/>
          <w:sz w:val="22"/>
          <w:szCs w:val="22"/>
        </w:rPr>
        <w:t>email</w:t>
      </w:r>
      <w:r>
        <w:rPr>
          <w:rFonts w:cs="Bryant Pro Regular"/>
          <w:color w:val="000000"/>
          <w:sz w:val="22"/>
          <w:szCs w:val="22"/>
        </w:rPr>
        <w:t xml:space="preserve">, </w:t>
      </w:r>
      <w:r>
        <w:rPr>
          <w:rFonts w:cs="Bryant Pro Regular"/>
          <w:i/>
          <w:iCs/>
          <w:color w:val="000000"/>
          <w:sz w:val="22"/>
          <w:szCs w:val="22"/>
        </w:rPr>
        <w:t xml:space="preserve">raw </w:t>
      </w:r>
      <w:r>
        <w:rPr>
          <w:rFonts w:cs="Bryant Pro Regular"/>
          <w:color w:val="000000"/>
          <w:sz w:val="22"/>
          <w:szCs w:val="22"/>
        </w:rPr>
        <w:t xml:space="preserve">and </w:t>
      </w:r>
      <w:r>
        <w:rPr>
          <w:rFonts w:cs="Bryant Pro Regular"/>
          <w:i/>
          <w:iCs/>
          <w:color w:val="000000"/>
          <w:sz w:val="22"/>
          <w:szCs w:val="22"/>
        </w:rPr>
        <w:t>format:(string)</w:t>
      </w:r>
      <w:r>
        <w:rPr>
          <w:rFonts w:cs="Bryant Pro Regular"/>
          <w:color w:val="000000"/>
          <w:sz w:val="22"/>
          <w:szCs w:val="22"/>
        </w:rPr>
        <w:t xml:space="preserve">, where (string) is a format you specify with variables (ex: </w:t>
      </w:r>
      <w:r>
        <w:rPr>
          <w:rStyle w:val="A4"/>
        </w:rPr>
        <w:t>—format:”%an added %h on %</w:t>
      </w:r>
      <w:proofErr w:type="spellStart"/>
      <w:r>
        <w:rPr>
          <w:rStyle w:val="A4"/>
        </w:rPr>
        <w:t>ar</w:t>
      </w:r>
      <w:proofErr w:type="spellEnd"/>
      <w:r>
        <w:rPr>
          <w:rStyle w:val="A4"/>
        </w:rPr>
        <w:t xml:space="preserve">” </w:t>
      </w:r>
      <w:r>
        <w:rPr>
          <w:rFonts w:cs="Bryant Pro Regular"/>
          <w:color w:val="000000"/>
          <w:sz w:val="22"/>
          <w:szCs w:val="22"/>
        </w:rPr>
        <w:t xml:space="preserve">will give you a bunch of lines like “Scott Chacon added </w:t>
      </w:r>
      <w:r>
        <w:rPr>
          <w:rStyle w:val="A4"/>
        </w:rPr>
        <w:t xml:space="preserve">f1cc9df </w:t>
      </w:r>
      <w:r>
        <w:rPr>
          <w:rFonts w:cs="Bryant Pro Regular"/>
          <w:color w:val="000000"/>
          <w:sz w:val="22"/>
          <w:szCs w:val="22"/>
        </w:rPr>
        <w:t>4 days ago”).</w:t>
      </w:r>
    </w:p>
    <w:p w:rsidR="00A40C9C" w:rsidRDefault="00A40C9C" w:rsidP="00A40C9C"/>
    <w:p w:rsidR="00A40C9C" w:rsidRDefault="00A40C9C" w:rsidP="00A40C9C">
      <w:pPr>
        <w:pStyle w:val="Heading3"/>
      </w:pPr>
      <w:r>
        <w:t>Filtering Log Output</w:t>
      </w:r>
    </w:p>
    <w:p w:rsidR="00A40C9C" w:rsidRDefault="00A40C9C" w:rsidP="00A40C9C">
      <w:pPr>
        <w:pStyle w:val="Pa9"/>
        <w:spacing w:after="260"/>
        <w:rPr>
          <w:rFonts w:cs="Bryant Pro Regular"/>
          <w:color w:val="000000"/>
          <w:sz w:val="22"/>
          <w:szCs w:val="22"/>
        </w:rPr>
      </w:pPr>
      <w:r>
        <w:rPr>
          <w:rFonts w:cs="Bryant Pro Regular"/>
          <w:color w:val="000000"/>
          <w:sz w:val="22"/>
          <w:szCs w:val="22"/>
        </w:rPr>
        <w:t xml:space="preserve">There are also a number of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rsidR="00A40C9C" w:rsidRDefault="00A40C9C" w:rsidP="00164F0D">
      <w:pPr>
        <w:pStyle w:val="Heading3"/>
      </w:pPr>
      <w:proofErr w:type="spellStart"/>
      <w:r>
        <w:rPr>
          <w:rFonts w:ascii="Bitstream Vera Sans Mono" w:hAnsi="Bitstream Vera Sans Mono" w:cs="Bitstream Vera Sans Mono"/>
          <w:color w:val="000000"/>
          <w:sz w:val="18"/>
          <w:szCs w:val="18"/>
        </w:rPr>
        <w:t>git</w:t>
      </w:r>
      <w:proofErr w:type="spellEnd"/>
      <w:r>
        <w:rPr>
          <w:rFonts w:ascii="Bitstream Vera Sans Mono" w:hAnsi="Bitstream Vera Sans Mono" w:cs="Bitstream Vera Sans Mono"/>
          <w:color w:val="000000"/>
          <w:sz w:val="18"/>
          <w:szCs w:val="18"/>
        </w:rPr>
        <w:t xml:space="preserve"> log -n 30 --</w:t>
      </w:r>
      <w:r w:rsidRPr="00A40C9C">
        <w:rPr>
          <w:rFonts w:cs="Bitstream Vera Sans Mono"/>
          <w:color w:val="000000"/>
          <w:sz w:val="18"/>
          <w:szCs w:val="18"/>
        </w:rPr>
        <w:t xml:space="preserve"> </w:t>
      </w:r>
      <w:r>
        <w:rPr>
          <w:rFonts w:cs="Bitstream Vera Sans Mono"/>
          <w:color w:val="000000"/>
          <w:sz w:val="18"/>
          <w:szCs w:val="18"/>
        </w:rPr>
        <w:t>since=”1 month ago” --until=yesterday --author=”</w:t>
      </w:r>
      <w:proofErr w:type="spellStart"/>
      <w:r>
        <w:rPr>
          <w:rFonts w:cs="Bitstream Vera Sans Mono"/>
          <w:color w:val="000000"/>
          <w:sz w:val="18"/>
          <w:szCs w:val="18"/>
        </w:rPr>
        <w:t>schacon</w:t>
      </w:r>
      <w:proofErr w:type="spellEnd"/>
      <w:r>
        <w:rPr>
          <w:rFonts w:cs="Bitstream Vera Sans Mono"/>
          <w:color w:val="000000"/>
          <w:sz w:val="18"/>
          <w:szCs w:val="18"/>
        </w:rPr>
        <w:t>”</w:t>
      </w:r>
      <w:r>
        <w:t xml:space="preserve"> </w:t>
      </w:r>
    </w:p>
    <w:p w:rsidR="00A40C9C" w:rsidRDefault="00A40C9C" w:rsidP="00164F0D">
      <w:pPr>
        <w:pStyle w:val="Heading3"/>
      </w:pPr>
    </w:p>
    <w:p w:rsidR="00720EDF" w:rsidRDefault="00720EDF" w:rsidP="00A40C9C">
      <w:pPr>
        <w:pStyle w:val="Heading2"/>
      </w:pPr>
      <w:r>
        <w:t>Browsing Git</w:t>
      </w:r>
    </w:p>
    <w:p w:rsidR="00A40C9C" w:rsidRDefault="00A40C9C" w:rsidP="00A40C9C"/>
    <w:p w:rsidR="00A40C9C" w:rsidRDefault="00A40C9C" w:rsidP="00A40C9C">
      <w:pPr>
        <w:rPr>
          <w:rFonts w:cs="Bryant Pro Regular"/>
          <w:color w:val="000000"/>
          <w:sz w:val="22"/>
          <w:szCs w:val="22"/>
        </w:rPr>
      </w:pPr>
      <w:proofErr w:type="spellStart"/>
      <w:r>
        <w:rPr>
          <w:rFonts w:cs="Bryant Pro Regular"/>
          <w:color w:val="000000"/>
          <w:sz w:val="22"/>
          <w:szCs w:val="22"/>
        </w:rPr>
        <w:t>Git</w:t>
      </w:r>
      <w:proofErr w:type="spellEnd"/>
      <w:r>
        <w:rPr>
          <w:rFonts w:cs="Bryant Pro Regular"/>
          <w:color w:val="000000"/>
          <w:sz w:val="22"/>
          <w:szCs w:val="22"/>
        </w:rPr>
        <w:t xml:space="preserve"> also gives you access to a number of lower level tools that can be used to browse the repository, inspect the status and contents of any of the objects, and are generally helpful for inspection and debug</w:t>
      </w:r>
      <w:r>
        <w:rPr>
          <w:rFonts w:cs="Bryant Pro Regular"/>
          <w:color w:val="000000"/>
          <w:sz w:val="22"/>
          <w:szCs w:val="22"/>
        </w:rPr>
        <w:softHyphen/>
        <w:t>ging.</w:t>
      </w:r>
    </w:p>
    <w:p w:rsidR="00A40C9C" w:rsidRDefault="00A40C9C" w:rsidP="00A40C9C">
      <w:pPr>
        <w:rPr>
          <w:rFonts w:cs="Bryant Pro Regular"/>
          <w:color w:val="000000"/>
          <w:sz w:val="22"/>
          <w:szCs w:val="22"/>
        </w:rPr>
      </w:pPr>
    </w:p>
    <w:p w:rsidR="00B408B3" w:rsidRDefault="00B408B3" w:rsidP="00A40C9C">
      <w:r>
        <w:rPr>
          <w:rFonts w:cs="Bryant Pro Regular"/>
          <w:color w:val="000000"/>
          <w:sz w:val="22"/>
          <w:szCs w:val="22"/>
        </w:rPr>
        <w:t xml:space="preserve">The </w:t>
      </w:r>
      <w:proofErr w:type="spellStart"/>
      <w:r>
        <w:rPr>
          <w:rStyle w:val="A4"/>
        </w:rPr>
        <w:t>git</w:t>
      </w:r>
      <w:proofErr w:type="spellEnd"/>
      <w:r>
        <w:rPr>
          <w:rStyle w:val="A4"/>
        </w:rPr>
        <w:t xml:space="preserve"> show </w:t>
      </w:r>
      <w:r>
        <w:rPr>
          <w:rFonts w:cs="Bryant Pro Regular"/>
          <w:color w:val="000000"/>
          <w:sz w:val="22"/>
          <w:szCs w:val="22"/>
        </w:rPr>
        <w:t>command is really useful for presenting any of the objects in a very human readable format. Running this command on a file will simply output the contents of the file. Running it on a tree will just give you the filenames of the contents of that tree, but none of its subtrees.</w:t>
      </w:r>
    </w:p>
    <w:p w:rsidR="00A40C9C" w:rsidRDefault="00A40C9C" w:rsidP="00A40C9C"/>
    <w:p w:rsidR="00B408B3" w:rsidRDefault="00B408B3" w:rsidP="00A40C9C">
      <w:r>
        <w:rPr>
          <w:rFonts w:cs="Bryant Pro Regular"/>
          <w:color w:val="000000"/>
          <w:sz w:val="22"/>
          <w:szCs w:val="22"/>
        </w:rPr>
        <w:t>If you call it on a tree-</w:t>
      </w:r>
      <w:proofErr w:type="spellStart"/>
      <w:r>
        <w:rPr>
          <w:rFonts w:cs="Bryant Pro Regular"/>
          <w:color w:val="000000"/>
          <w:sz w:val="22"/>
          <w:szCs w:val="22"/>
        </w:rPr>
        <w:t>ish</w:t>
      </w:r>
      <w:proofErr w:type="spellEnd"/>
      <w:r>
        <w:rPr>
          <w:rFonts w:cs="Bryant Pro Regular"/>
          <w:color w:val="000000"/>
          <w:sz w:val="22"/>
          <w:szCs w:val="22"/>
        </w:rPr>
        <w:t xml:space="preserve"> that is a commit object, you will get simple information about the commit (the author, message, date, </w:t>
      </w:r>
      <w:proofErr w:type="spellStart"/>
      <w:r>
        <w:rPr>
          <w:rFonts w:cs="Bryant Pro Regular"/>
          <w:color w:val="000000"/>
          <w:sz w:val="22"/>
          <w:szCs w:val="22"/>
        </w:rPr>
        <w:t>etc</w:t>
      </w:r>
      <w:proofErr w:type="spellEnd"/>
      <w:r>
        <w:rPr>
          <w:rFonts w:cs="Bryant Pro Regular"/>
          <w:color w:val="000000"/>
          <w:sz w:val="22"/>
          <w:szCs w:val="22"/>
        </w:rPr>
        <w:t>) and a diff of what changed between that commit and its parents.</w:t>
      </w:r>
    </w:p>
    <w:p w:rsidR="00B408B3" w:rsidRDefault="00B408B3" w:rsidP="00A40C9C">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how master^</w:t>
      </w:r>
    </w:p>
    <w:p w:rsidR="00B408B3" w:rsidRDefault="00B408B3" w:rsidP="00A40C9C"/>
    <w:p w:rsidR="00B408B3" w:rsidRPr="00B408B3" w:rsidRDefault="00B408B3" w:rsidP="00B408B3">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B408B3">
        <w:rPr>
          <w:rFonts w:ascii="Bryant Pro Regular" w:eastAsiaTheme="minorHAnsi" w:hAnsi="Bryant Pro Regular" w:cs="Bryant Pro Regular"/>
          <w:color w:val="000000"/>
          <w:sz w:val="22"/>
          <w:szCs w:val="22"/>
        </w:rPr>
        <w:lastRenderedPageBreak/>
        <w:t xml:space="preserve">Instead of the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show </w:t>
      </w:r>
      <w:r w:rsidRPr="00B408B3">
        <w:rPr>
          <w:rFonts w:ascii="Bryant Pro Regular" w:eastAsiaTheme="minorHAnsi" w:hAnsi="Bryant Pro Regular" w:cs="Bryant Pro Regular"/>
          <w:color w:val="000000"/>
          <w:sz w:val="22"/>
          <w:szCs w:val="22"/>
        </w:rPr>
        <w:t xml:space="preserve">command, it’s generally more useful to use the lower level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ls-tree </w:t>
      </w:r>
      <w:r w:rsidRPr="00B408B3">
        <w:rPr>
          <w:rFonts w:ascii="Bryant Pro Regular" w:eastAsiaTheme="minorHAnsi" w:hAnsi="Bryant Pro Regular" w:cs="Bryant Pro Regular"/>
          <w:color w:val="000000"/>
          <w:sz w:val="22"/>
          <w:szCs w:val="22"/>
        </w:rPr>
        <w:t>command to view trees, because it gives you the SHA-1s of all the blobs and trees that it points to.</w:t>
      </w:r>
    </w:p>
    <w:p w:rsidR="00B408B3" w:rsidRPr="00B408B3" w:rsidRDefault="00B408B3" w:rsidP="00B408B3">
      <w:r w:rsidRPr="00B408B3">
        <w:rPr>
          <w:rFonts w:ascii="Bitstream Vera Sans Mono" w:eastAsiaTheme="minorHAnsi" w:hAnsi="Bitstream Vera Sans Mono" w:cs="Bitstream Vera Sans Mono"/>
          <w:color w:val="000000"/>
          <w:sz w:val="18"/>
          <w:szCs w:val="18"/>
        </w:rPr>
        <w:t xml:space="preserve">$ </w:t>
      </w:r>
      <w:proofErr w:type="spellStart"/>
      <w:proofErr w:type="gramStart"/>
      <w:r w:rsidRPr="00B408B3">
        <w:rPr>
          <w:rFonts w:ascii="Bitstream Vera Sans Mono" w:eastAsiaTheme="minorHAnsi" w:hAnsi="Bitstream Vera Sans Mono" w:cs="Bitstream Vera Sans Mono"/>
          <w:color w:val="000000"/>
          <w:sz w:val="18"/>
          <w:szCs w:val="18"/>
        </w:rPr>
        <w:t>git</w:t>
      </w:r>
      <w:proofErr w:type="spellEnd"/>
      <w:proofErr w:type="gramEnd"/>
      <w:r w:rsidRPr="00B408B3">
        <w:rPr>
          <w:rFonts w:ascii="Bitstream Vera Sans Mono" w:eastAsiaTheme="minorHAnsi" w:hAnsi="Bitstream Vera Sans Mono" w:cs="Bitstream Vera Sans Mono"/>
          <w:color w:val="000000"/>
          <w:sz w:val="18"/>
          <w:szCs w:val="18"/>
        </w:rPr>
        <w:t xml:space="preserve"> ls-tree master^{tree}</w:t>
      </w:r>
    </w:p>
    <w:p w:rsidR="00B408B3" w:rsidRDefault="00B408B3" w:rsidP="00A40C9C"/>
    <w:p w:rsidR="00CA2DEE" w:rsidRPr="00CA2DEE" w:rsidRDefault="00CA2DEE" w:rsidP="00CA2DEE">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You can also run this command recursively, so you can see all the subtrees as well. This is a great way to get the SHA-1 of any blob anywhere in the tree without having to walk it one node at a time.</w:t>
      </w:r>
    </w:p>
    <w:p w:rsidR="00B408B3" w:rsidRDefault="00CA2DEE" w:rsidP="00CA2DEE">
      <w:r w:rsidRPr="00CA2DEE">
        <w:rPr>
          <w:rFonts w:ascii="Bitstream Vera Sans Mono" w:eastAsiaTheme="minorHAnsi" w:hAnsi="Bitstream Vera Sans Mono" w:cs="Bitstream Vera Sans Mono"/>
          <w:color w:val="000000"/>
          <w:sz w:val="18"/>
          <w:szCs w:val="18"/>
          <w:lang w:val="fr-FR"/>
        </w:rPr>
        <w:t xml:space="preserve">$ git </w:t>
      </w:r>
      <w:proofErr w:type="spellStart"/>
      <w:r w:rsidRPr="00CA2DEE">
        <w:rPr>
          <w:rFonts w:ascii="Bitstream Vera Sans Mono" w:eastAsiaTheme="minorHAnsi" w:hAnsi="Bitstream Vera Sans Mono" w:cs="Bitstream Vera Sans Mono"/>
          <w:color w:val="000000"/>
          <w:sz w:val="18"/>
          <w:szCs w:val="18"/>
          <w:lang w:val="fr-FR"/>
        </w:rPr>
        <w:t>ls-tree</w:t>
      </w:r>
      <w:proofErr w:type="spellEnd"/>
      <w:r w:rsidRPr="00CA2DEE">
        <w:rPr>
          <w:rFonts w:ascii="Bitstream Vera Sans Mono" w:eastAsiaTheme="minorHAnsi" w:hAnsi="Bitstream Vera Sans Mono" w:cs="Bitstream Vera Sans Mono"/>
          <w:color w:val="000000"/>
          <w:sz w:val="18"/>
          <w:szCs w:val="18"/>
          <w:lang w:val="fr-FR"/>
        </w:rPr>
        <w:t xml:space="preserve"> -r -t master</w:t>
      </w:r>
      <w:proofErr w:type="gramStart"/>
      <w:r w:rsidRPr="00CA2DEE">
        <w:rPr>
          <w:rFonts w:ascii="Bitstream Vera Sans Mono" w:eastAsiaTheme="minorHAnsi" w:hAnsi="Bitstream Vera Sans Mono" w:cs="Bitstream Vera Sans Mono"/>
          <w:color w:val="000000"/>
          <w:sz w:val="18"/>
          <w:szCs w:val="18"/>
          <w:lang w:val="fr-FR"/>
        </w:rPr>
        <w:t>^{</w:t>
      </w:r>
      <w:proofErr w:type="spellStart"/>
      <w:proofErr w:type="gramEnd"/>
      <w:r w:rsidRPr="00CA2DEE">
        <w:rPr>
          <w:rFonts w:ascii="Bitstream Vera Sans Mono" w:eastAsiaTheme="minorHAnsi" w:hAnsi="Bitstream Vera Sans Mono" w:cs="Bitstream Vera Sans Mono"/>
          <w:color w:val="000000"/>
          <w:sz w:val="18"/>
          <w:szCs w:val="18"/>
          <w:lang w:val="fr-FR"/>
        </w:rPr>
        <w:t>tree</w:t>
      </w:r>
      <w:proofErr w:type="spellEnd"/>
      <w:r w:rsidRPr="00CA2DEE">
        <w:rPr>
          <w:rFonts w:ascii="Bitstream Vera Sans Mono" w:eastAsiaTheme="minorHAnsi" w:hAnsi="Bitstream Vera Sans Mono" w:cs="Bitstream Vera Sans Mono"/>
          <w:color w:val="000000"/>
          <w:sz w:val="18"/>
          <w:szCs w:val="18"/>
          <w:lang w:val="fr-FR"/>
        </w:rPr>
        <w:t>}</w:t>
      </w:r>
    </w:p>
    <w:p w:rsidR="00720EDF" w:rsidRDefault="00720EDF" w:rsidP="00164F0D">
      <w:pPr>
        <w:pStyle w:val="ListParagraph"/>
        <w:numPr>
          <w:ilvl w:val="0"/>
          <w:numId w:val="2"/>
        </w:numPr>
      </w:pPr>
      <w:proofErr w:type="spellStart"/>
      <w:r>
        <w:t>git</w:t>
      </w:r>
      <w:proofErr w:type="spellEnd"/>
      <w:r>
        <w:t xml:space="preserve"> ls-tree master^</w:t>
      </w:r>
    </w:p>
    <w:p w:rsidR="00720EDF" w:rsidRDefault="00720EDF" w:rsidP="00164F0D">
      <w:pPr>
        <w:pStyle w:val="ListParagraph"/>
        <w:numPr>
          <w:ilvl w:val="0"/>
          <w:numId w:val="2"/>
        </w:numPr>
      </w:pPr>
      <w:proofErr w:type="spellStart"/>
      <w:r>
        <w:t>git</w:t>
      </w:r>
      <w:proofErr w:type="spellEnd"/>
      <w:r>
        <w:t xml:space="preserve"> ls-tree –r –t master^ (run it recursively)</w:t>
      </w:r>
    </w:p>
    <w:p w:rsidR="00720EDF" w:rsidRDefault="00CA2DEE" w:rsidP="00164F0D">
      <w:r>
        <w:rPr>
          <w:rFonts w:cs="Bryant Pro Regular"/>
          <w:color w:val="000000"/>
          <w:sz w:val="22"/>
          <w:szCs w:val="22"/>
        </w:rPr>
        <w:t xml:space="preserve">The </w:t>
      </w:r>
      <w:r>
        <w:rPr>
          <w:rStyle w:val="A4"/>
        </w:rPr>
        <w:t xml:space="preserve">-t </w:t>
      </w:r>
      <w:r>
        <w:rPr>
          <w:rFonts w:cs="Bryant Pro Regular"/>
          <w:color w:val="000000"/>
          <w:sz w:val="22"/>
          <w:szCs w:val="22"/>
        </w:rPr>
        <w:t>makes it also show the SHA-1s of the subtrees themselves, rather than just all the blobs</w:t>
      </w:r>
    </w:p>
    <w:p w:rsidR="00CA2DEE" w:rsidRDefault="00CA2DEE" w:rsidP="00164F0D"/>
    <w:p w:rsidR="00CA2DEE" w:rsidRDefault="00CA2DEE" w:rsidP="00164F0D">
      <w:proofErr w:type="gramStart"/>
      <w:r>
        <w:rPr>
          <w:rFonts w:cs="Bryant Pro Regular"/>
          <w:color w:val="000000"/>
          <w:sz w:val="22"/>
          <w:szCs w:val="22"/>
        </w:rPr>
        <w:t>you</w:t>
      </w:r>
      <w:proofErr w:type="gramEnd"/>
      <w:r>
        <w:rPr>
          <w:rFonts w:cs="Bryant Pro Regular"/>
          <w:color w:val="000000"/>
          <w:sz w:val="22"/>
          <w:szCs w:val="22"/>
        </w:rPr>
        <w:t xml:space="preserve"> may want to extract the contents of individual blobs. The </w:t>
      </w:r>
      <w:r>
        <w:rPr>
          <w:rStyle w:val="A4"/>
        </w:rPr>
        <w:t xml:space="preserve">cat-file </w:t>
      </w:r>
      <w:r>
        <w:rPr>
          <w:rFonts w:cs="Bryant Pro Regular"/>
          <w:color w:val="000000"/>
          <w:sz w:val="22"/>
          <w:szCs w:val="22"/>
        </w:rPr>
        <w:t>command is an easy way to do that, and can also serve to let you know what type of object a SHA-1 is, if you don’t know. It is sort of a catch-all command that you can use to inspect objects.</w:t>
      </w:r>
    </w:p>
    <w:p w:rsidR="00CA2DEE" w:rsidRDefault="00CA2DEE" w:rsidP="00164F0D"/>
    <w:p w:rsidR="00CA2DEE" w:rsidRPr="00CA2DEE" w:rsidRDefault="00CA2DEE" w:rsidP="00CA2DEE">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t ae850bd698b2b5dfbac</w:t>
      </w:r>
    </w:p>
    <w:p w:rsidR="00CA2DEE" w:rsidRDefault="00CA2DEE" w:rsidP="00CA2DEE">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p ae850bd698b2b5dfbac</w:t>
      </w:r>
    </w:p>
    <w:p w:rsidR="00CA2DEE" w:rsidRDefault="00CA2DEE" w:rsidP="00164F0D"/>
    <w:p w:rsidR="00CA2DEE" w:rsidRDefault="00CA2DEE" w:rsidP="00164F0D">
      <w:r>
        <w:rPr>
          <w:rFonts w:cs="Bryant Pro Regular"/>
          <w:color w:val="000000"/>
          <w:sz w:val="22"/>
          <w:szCs w:val="22"/>
        </w:rPr>
        <w:t xml:space="preserve">With those basic commands, you should be able to explore and inspect any object in any </w:t>
      </w:r>
      <w:proofErr w:type="spellStart"/>
      <w:r>
        <w:rPr>
          <w:rFonts w:cs="Bryant Pro Regular"/>
          <w:color w:val="000000"/>
          <w:sz w:val="22"/>
          <w:szCs w:val="22"/>
        </w:rPr>
        <w:t>git</w:t>
      </w:r>
      <w:proofErr w:type="spellEnd"/>
      <w:r>
        <w:rPr>
          <w:rFonts w:cs="Bryant Pro Regular"/>
          <w:color w:val="000000"/>
          <w:sz w:val="22"/>
          <w:szCs w:val="22"/>
        </w:rPr>
        <w:t xml:space="preserve"> repository relatively easily.</w:t>
      </w:r>
    </w:p>
    <w:p w:rsidR="00CA2DEE" w:rsidRDefault="00CA2DEE" w:rsidP="00164F0D"/>
    <w:p w:rsidR="00CA2DEE" w:rsidRDefault="00CA2DEE" w:rsidP="00164F0D">
      <w:pPr>
        <w:rPr>
          <w:rFonts w:cs="Bryant Pro Regular"/>
          <w:color w:val="000000"/>
          <w:sz w:val="22"/>
          <w:szCs w:val="22"/>
        </w:rPr>
      </w:pPr>
      <w:r>
        <w:rPr>
          <w:rFonts w:cs="Bryant Pro Regular"/>
          <w:color w:val="000000"/>
          <w:sz w:val="22"/>
          <w:szCs w:val="22"/>
        </w:rPr>
        <w:t>There are two major graphical interfaces that come with Git as tools to browse the repository.</w:t>
      </w:r>
    </w:p>
    <w:p w:rsidR="00C05178" w:rsidRDefault="00C05178"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
    <w:p w:rsidR="00CA2DEE" w:rsidRPr="00CA2DEE" w:rsidRDefault="00CA2DEE"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roofErr w:type="spellStart"/>
      <w:proofErr w:type="gramStart"/>
      <w:r w:rsidRPr="00CA2DEE">
        <w:rPr>
          <w:rFonts w:ascii="Bryant Pro Medium" w:eastAsiaTheme="minorHAnsi" w:hAnsi="Bryant Pro Medium" w:cs="Bryant Pro Medium"/>
          <w:color w:val="000000"/>
          <w:sz w:val="23"/>
          <w:szCs w:val="23"/>
          <w:lang w:val="fr-FR"/>
        </w:rPr>
        <w:t>gitk</w:t>
      </w:r>
      <w:proofErr w:type="spellEnd"/>
      <w:proofErr w:type="gramEnd"/>
    </w:p>
    <w:p w:rsidR="00CA2DEE" w:rsidRDefault="00CA2DEE" w:rsidP="00CA2DEE">
      <w:pPr>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 xml:space="preserve">A very popular choice for browsing Git repositories is the </w:t>
      </w:r>
      <w:proofErr w:type="spellStart"/>
      <w:r w:rsidRPr="00CA2DEE">
        <w:rPr>
          <w:rFonts w:ascii="Bryant Pro Regular" w:eastAsiaTheme="minorHAnsi" w:hAnsi="Bryant Pro Regular" w:cs="Bryant Pro Regular"/>
          <w:color w:val="000000"/>
          <w:sz w:val="22"/>
          <w:szCs w:val="22"/>
        </w:rPr>
        <w:t>Tcl</w:t>
      </w:r>
      <w:proofErr w:type="spellEnd"/>
      <w:r w:rsidRPr="00CA2DEE">
        <w:rPr>
          <w:rFonts w:ascii="Bryant Pro Regular" w:eastAsiaTheme="minorHAnsi" w:hAnsi="Bryant Pro Regular" w:cs="Bryant Pro Regular"/>
          <w:color w:val="000000"/>
          <w:sz w:val="22"/>
          <w:szCs w:val="22"/>
        </w:rPr>
        <w:t>/</w:t>
      </w:r>
      <w:proofErr w:type="spellStart"/>
      <w:r w:rsidRPr="00CA2DEE">
        <w:rPr>
          <w:rFonts w:ascii="Bryant Pro Regular" w:eastAsiaTheme="minorHAnsi" w:hAnsi="Bryant Pro Regular" w:cs="Bryant Pro Regular"/>
          <w:color w:val="000000"/>
          <w:sz w:val="22"/>
          <w:szCs w:val="22"/>
        </w:rPr>
        <w:t>Tk</w:t>
      </w:r>
      <w:proofErr w:type="spellEnd"/>
      <w:r w:rsidRPr="00CA2DEE">
        <w:rPr>
          <w:rFonts w:ascii="Bryant Pro Regular" w:eastAsiaTheme="minorHAnsi" w:hAnsi="Bryant Pro Regular" w:cs="Bryant Pro Regular"/>
          <w:color w:val="000000"/>
          <w:sz w:val="22"/>
          <w:szCs w:val="22"/>
        </w:rPr>
        <w:t xml:space="preserve"> based browser called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ryant Pro Regular" w:eastAsiaTheme="minorHAnsi" w:hAnsi="Bryant Pro Regular" w:cs="Bryant Pro Regular"/>
          <w:color w:val="000000"/>
          <w:sz w:val="22"/>
          <w:szCs w:val="22"/>
        </w:rPr>
        <w:t xml:space="preserve">. If you want to see a simple visualization of your repository,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itstream Vera Sans Mono" w:eastAsiaTheme="minorHAnsi" w:hAnsi="Bitstream Vera Sans Mono" w:cs="Bitstream Vera Sans Mono"/>
          <w:color w:val="000000"/>
          <w:sz w:val="18"/>
          <w:szCs w:val="18"/>
        </w:rPr>
        <w:t xml:space="preserve"> </w:t>
      </w:r>
      <w:r w:rsidRPr="00CA2DEE">
        <w:rPr>
          <w:rFonts w:ascii="Bryant Pro Regular" w:eastAsiaTheme="minorHAnsi" w:hAnsi="Bryant Pro Regular" w:cs="Bryant Pro Regular"/>
          <w:color w:val="000000"/>
          <w:sz w:val="22"/>
          <w:szCs w:val="22"/>
        </w:rPr>
        <w:t>is a great tool.</w:t>
      </w:r>
    </w:p>
    <w:p w:rsidR="00C05178" w:rsidRDefault="00C05178" w:rsidP="00CA2DEE">
      <w:pPr>
        <w:rPr>
          <w:rFonts w:cs="Bryant Pro Regular"/>
          <w:color w:val="000000"/>
          <w:sz w:val="22"/>
          <w:szCs w:val="22"/>
        </w:rPr>
      </w:pPr>
      <w:r>
        <w:rPr>
          <w:rFonts w:cs="Bryant Pro Regular"/>
          <w:color w:val="000000"/>
          <w:sz w:val="22"/>
          <w:szCs w:val="22"/>
        </w:rPr>
        <w:t xml:space="preserve">One of the most interesting visualizations that I regularly use is </w:t>
      </w:r>
      <w:proofErr w:type="spellStart"/>
      <w:r>
        <w:rPr>
          <w:rStyle w:val="A4"/>
        </w:rPr>
        <w:t>gitk</w:t>
      </w:r>
      <w:proofErr w:type="spellEnd"/>
      <w:r>
        <w:rPr>
          <w:rStyle w:val="A4"/>
        </w:rPr>
        <w:t>—all</w:t>
      </w:r>
      <w:r>
        <w:rPr>
          <w:rFonts w:cs="Bryant Pro Regular"/>
          <w:color w:val="000000"/>
          <w:sz w:val="22"/>
          <w:szCs w:val="22"/>
        </w:rPr>
        <w:t>, which will show all of your branches next to each other</w:t>
      </w:r>
    </w:p>
    <w:p w:rsidR="00C05178" w:rsidRPr="00C05178" w:rsidRDefault="00C05178" w:rsidP="00C05178">
      <w:pPr>
        <w:autoSpaceDE w:val="0"/>
        <w:autoSpaceDN w:val="0"/>
        <w:adjustRightInd w:val="0"/>
        <w:spacing w:after="100" w:line="241" w:lineRule="atLeast"/>
        <w:jc w:val="left"/>
        <w:rPr>
          <w:rFonts w:ascii="Bryant Pro Medium" w:eastAsiaTheme="minorHAnsi" w:hAnsi="Bryant Pro Medium" w:cs="Bryant Pro Medium"/>
          <w:color w:val="000000"/>
          <w:sz w:val="23"/>
          <w:szCs w:val="23"/>
          <w:lang w:val="fr-FR"/>
        </w:rPr>
      </w:pPr>
      <w:proofErr w:type="spellStart"/>
      <w:proofErr w:type="gramStart"/>
      <w:r w:rsidRPr="00C05178">
        <w:rPr>
          <w:rFonts w:ascii="Bryant Pro Medium" w:eastAsiaTheme="minorHAnsi" w:hAnsi="Bryant Pro Medium" w:cs="Bryant Pro Medium"/>
          <w:color w:val="000000"/>
          <w:sz w:val="23"/>
          <w:szCs w:val="23"/>
          <w:lang w:val="fr-FR"/>
        </w:rPr>
        <w:t>instaweb</w:t>
      </w:r>
      <w:proofErr w:type="spellEnd"/>
      <w:proofErr w:type="gramEnd"/>
    </w:p>
    <w:p w:rsidR="00C05178" w:rsidRPr="00C05178" w:rsidRDefault="00C05178" w:rsidP="00C05178">
      <w:r w:rsidRPr="00C05178">
        <w:rPr>
          <w:rFonts w:ascii="Bryant Pro Regular" w:eastAsiaTheme="minorHAnsi" w:hAnsi="Bryant Pro Regular" w:cs="Bryant Pro Regular"/>
          <w:color w:val="000000"/>
          <w:sz w:val="22"/>
          <w:szCs w:val="22"/>
        </w:rPr>
        <w:t xml:space="preserve">If you don’t want to fire up </w:t>
      </w:r>
      <w:proofErr w:type="spellStart"/>
      <w:r w:rsidRPr="00C05178">
        <w:rPr>
          <w:rFonts w:ascii="Bryant Pro Regular" w:eastAsiaTheme="minorHAnsi" w:hAnsi="Bryant Pro Regular" w:cs="Bryant Pro Regular"/>
          <w:color w:val="000000"/>
          <w:sz w:val="22"/>
          <w:szCs w:val="22"/>
        </w:rPr>
        <w:t>Tk</w:t>
      </w:r>
      <w:proofErr w:type="spellEnd"/>
      <w:r w:rsidRPr="00C05178">
        <w:rPr>
          <w:rFonts w:ascii="Bryant Pro Regular" w:eastAsiaTheme="minorHAnsi" w:hAnsi="Bryant Pro Regular" w:cs="Bryant Pro Regular"/>
          <w:color w:val="000000"/>
          <w:sz w:val="22"/>
          <w:szCs w:val="22"/>
        </w:rPr>
        <w:t xml:space="preserve">, you can also browse your repository quickly via the </w:t>
      </w:r>
      <w:proofErr w:type="spellStart"/>
      <w:r w:rsidRPr="00C05178">
        <w:rPr>
          <w:rFonts w:ascii="Bitstream Vera Sans Mono" w:eastAsiaTheme="minorHAnsi" w:hAnsi="Bitstream Vera Sans Mono" w:cs="Bitstream Vera Sans Mono"/>
          <w:color w:val="000000"/>
          <w:sz w:val="18"/>
          <w:szCs w:val="18"/>
        </w:rPr>
        <w:t>git</w:t>
      </w:r>
      <w:proofErr w:type="spellEnd"/>
      <w:r w:rsidRPr="00C05178">
        <w:rPr>
          <w:rFonts w:ascii="Bitstream Vera Sans Mono" w:eastAsiaTheme="minorHAnsi" w:hAnsi="Bitstream Vera Sans Mono" w:cs="Bitstream Vera Sans Mono"/>
          <w:color w:val="000000"/>
          <w:sz w:val="18"/>
          <w:szCs w:val="18"/>
        </w:rPr>
        <w:t xml:space="preserve"> </w:t>
      </w:r>
      <w:proofErr w:type="spellStart"/>
      <w:r w:rsidRPr="00C05178">
        <w:rPr>
          <w:rFonts w:ascii="Bitstream Vera Sans Mono" w:eastAsiaTheme="minorHAnsi" w:hAnsi="Bitstream Vera Sans Mono" w:cs="Bitstream Vera Sans Mono"/>
          <w:color w:val="000000"/>
          <w:sz w:val="18"/>
          <w:szCs w:val="18"/>
        </w:rPr>
        <w:t>instaweb</w:t>
      </w:r>
      <w:proofErr w:type="spellEnd"/>
      <w:r w:rsidRPr="00C05178">
        <w:rPr>
          <w:rFonts w:ascii="Bitstream Vera Sans Mono" w:eastAsiaTheme="minorHAnsi" w:hAnsi="Bitstream Vera Sans Mono" w:cs="Bitstream Vera Sans Mono"/>
          <w:color w:val="000000"/>
          <w:sz w:val="18"/>
          <w:szCs w:val="18"/>
        </w:rPr>
        <w:t xml:space="preserve"> </w:t>
      </w:r>
      <w:r w:rsidRPr="00C05178">
        <w:rPr>
          <w:rFonts w:ascii="Bryant Pro Regular" w:eastAsiaTheme="minorHAnsi" w:hAnsi="Bryant Pro Regular" w:cs="Bryant Pro Regular"/>
          <w:color w:val="000000"/>
          <w:sz w:val="22"/>
          <w:szCs w:val="22"/>
        </w:rPr>
        <w:t xml:space="preserve">command. This will basically fire up a web server running the </w:t>
      </w:r>
      <w:proofErr w:type="spellStart"/>
      <w:r w:rsidRPr="00C05178">
        <w:rPr>
          <w:rFonts w:ascii="Bryant Pro Regular" w:eastAsiaTheme="minorHAnsi" w:hAnsi="Bryant Pro Regular" w:cs="Bryant Pro Regular"/>
          <w:color w:val="000000"/>
          <w:sz w:val="22"/>
          <w:szCs w:val="22"/>
        </w:rPr>
        <w:t>gitweb</w:t>
      </w:r>
      <w:proofErr w:type="spellEnd"/>
      <w:r w:rsidRPr="00C05178">
        <w:rPr>
          <w:rFonts w:ascii="Bryant Pro Regular" w:eastAsiaTheme="minorHAnsi" w:hAnsi="Bryant Pro Regular" w:cs="Bryant Pro Regular"/>
          <w:color w:val="000000"/>
          <w:sz w:val="22"/>
          <w:szCs w:val="22"/>
        </w:rPr>
        <w:t xml:space="preserve"> (</w:t>
      </w:r>
      <w:r w:rsidRPr="00C05178">
        <w:rPr>
          <w:rFonts w:ascii="Bryant Regular Compressed" w:eastAsiaTheme="minorHAnsi" w:hAnsi="Bryant Regular Compressed" w:cs="Bryant Regular Compressed"/>
          <w:color w:val="000000"/>
          <w:sz w:val="22"/>
          <w:szCs w:val="22"/>
          <w:u w:val="single"/>
        </w:rPr>
        <w:t>http://git.or.cz/gitwiki/Gitweb</w:t>
      </w:r>
      <w:r w:rsidRPr="00C05178">
        <w:rPr>
          <w:rFonts w:ascii="Bryant Pro Regular" w:eastAsiaTheme="minorHAnsi" w:hAnsi="Bryant Pro Regular" w:cs="Bryant Pro Regular"/>
          <w:color w:val="000000"/>
          <w:sz w:val="22"/>
          <w:szCs w:val="22"/>
        </w:rPr>
        <w:t xml:space="preserve">) </w:t>
      </w:r>
      <w:proofErr w:type="spellStart"/>
      <w:r w:rsidRPr="00C05178">
        <w:rPr>
          <w:rFonts w:ascii="Bryant Pro Regular" w:eastAsiaTheme="minorHAnsi" w:hAnsi="Bryant Pro Regular" w:cs="Bryant Pro Regular"/>
          <w:color w:val="000000"/>
          <w:sz w:val="22"/>
          <w:szCs w:val="22"/>
        </w:rPr>
        <w:t>CGIscript</w:t>
      </w:r>
      <w:proofErr w:type="spellEnd"/>
      <w:r w:rsidRPr="00C05178">
        <w:rPr>
          <w:rFonts w:ascii="Bryant Pro Regular" w:eastAsiaTheme="minorHAnsi" w:hAnsi="Bryant Pro Regular" w:cs="Bryant Pro Regular"/>
          <w:color w:val="000000"/>
          <w:sz w:val="22"/>
          <w:szCs w:val="22"/>
        </w:rPr>
        <w:t xml:space="preserve"> using </w:t>
      </w:r>
      <w:proofErr w:type="spellStart"/>
      <w:r w:rsidRPr="00C05178">
        <w:rPr>
          <w:rFonts w:ascii="Bryant Pro Regular" w:eastAsiaTheme="minorHAnsi" w:hAnsi="Bryant Pro Regular" w:cs="Bryant Pro Regular"/>
          <w:color w:val="000000"/>
          <w:sz w:val="22"/>
          <w:szCs w:val="22"/>
        </w:rPr>
        <w:t>lighttpd</w:t>
      </w:r>
      <w:proofErr w:type="spellEnd"/>
      <w:r w:rsidRPr="00C05178">
        <w:rPr>
          <w:rFonts w:ascii="Bryant Pro Regular" w:eastAsiaTheme="minorHAnsi" w:hAnsi="Bryant Pro Regular" w:cs="Bryant Pro Regular"/>
          <w:color w:val="000000"/>
          <w:sz w:val="22"/>
          <w:szCs w:val="22"/>
        </w:rPr>
        <w:t xml:space="preserve">, apache or </w:t>
      </w:r>
      <w:proofErr w:type="spellStart"/>
      <w:r w:rsidRPr="00C05178">
        <w:rPr>
          <w:rFonts w:ascii="Bryant Pro Regular" w:eastAsiaTheme="minorHAnsi" w:hAnsi="Bryant Pro Regular" w:cs="Bryant Pro Regular"/>
          <w:color w:val="000000"/>
          <w:sz w:val="22"/>
          <w:szCs w:val="22"/>
        </w:rPr>
        <w:t>webrick</w:t>
      </w:r>
      <w:proofErr w:type="spellEnd"/>
      <w:r w:rsidRPr="00C05178">
        <w:rPr>
          <w:rFonts w:ascii="Bryant Pro Regular" w:eastAsiaTheme="minorHAnsi" w:hAnsi="Bryant Pro Regular" w:cs="Bryant Pro Regular"/>
          <w:color w:val="000000"/>
          <w:sz w:val="22"/>
          <w:szCs w:val="22"/>
        </w:rPr>
        <w:t>. It then tries to automatically fire up your default web browser and points it at the new</w:t>
      </w:r>
    </w:p>
    <w:p w:rsidR="00720EDF" w:rsidRDefault="00720EDF" w:rsidP="00C05178">
      <w:pPr>
        <w:pStyle w:val="Heading2"/>
      </w:pPr>
      <w:r>
        <w:t>Searching Git</w:t>
      </w:r>
    </w:p>
    <w:p w:rsidR="00720EDF" w:rsidRDefault="00720EDF" w:rsidP="00164F0D">
      <w:pPr>
        <w:rPr>
          <w:rFonts w:cs="Bryant Pro Regular"/>
          <w:color w:val="000000"/>
          <w:sz w:val="22"/>
          <w:szCs w:val="22"/>
        </w:rPr>
      </w:pPr>
      <w:r>
        <w:t xml:space="preserve">Git has an easy way for searching through trees in your repository </w:t>
      </w:r>
      <w:proofErr w:type="spellStart"/>
      <w:r>
        <w:t>whitout</w:t>
      </w:r>
      <w:proofErr w:type="spellEnd"/>
      <w:r>
        <w:t xml:space="preserve"> having to check them out into your working directory</w:t>
      </w:r>
      <w:r w:rsidR="00C05178">
        <w:t>.</w:t>
      </w:r>
      <w:r w:rsidR="00C05178" w:rsidRPr="00C05178">
        <w:rPr>
          <w:rFonts w:cs="Bryant Pro Regular"/>
          <w:color w:val="000000"/>
          <w:sz w:val="22"/>
          <w:szCs w:val="22"/>
        </w:rPr>
        <w:t xml:space="preserve"> </w:t>
      </w:r>
      <w:r w:rsidR="00C05178">
        <w:rPr>
          <w:rFonts w:cs="Bryant Pro Regular"/>
          <w:color w:val="000000"/>
          <w:sz w:val="22"/>
          <w:szCs w:val="22"/>
        </w:rPr>
        <w:t>It is called ‘</w:t>
      </w:r>
      <w:proofErr w:type="spellStart"/>
      <w:r w:rsidR="00C05178">
        <w:rPr>
          <w:rFonts w:cs="Bryant Pro Regular"/>
          <w:color w:val="000000"/>
          <w:sz w:val="22"/>
          <w:szCs w:val="22"/>
        </w:rPr>
        <w:t>git</w:t>
      </w:r>
      <w:proofErr w:type="spellEnd"/>
      <w:r w:rsidR="00C05178">
        <w:rPr>
          <w:rFonts w:cs="Bryant Pro Regular"/>
          <w:color w:val="000000"/>
          <w:sz w:val="22"/>
          <w:szCs w:val="22"/>
        </w:rPr>
        <w:t>-grep’ and works very much like the tradi</w:t>
      </w:r>
      <w:r w:rsidR="00C05178">
        <w:rPr>
          <w:rFonts w:cs="Bryant Pro Regular"/>
          <w:color w:val="000000"/>
          <w:sz w:val="22"/>
          <w:szCs w:val="22"/>
        </w:rPr>
        <w:softHyphen/>
        <w:t>tional UNIX ‘grep’ command, with the difference that instead of listing the files you want to search as an argument, you list the trees you want to search</w:t>
      </w:r>
    </w:p>
    <w:p w:rsidR="00C05178" w:rsidRDefault="00C05178" w:rsidP="00164F0D"/>
    <w:p w:rsidR="00C05178" w:rsidRPr="00C05178" w:rsidRDefault="00C05178" w:rsidP="00C05178">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05178">
        <w:rPr>
          <w:rFonts w:ascii="Bryant Pro Regular" w:eastAsiaTheme="minorHAnsi" w:hAnsi="Bryant Pro Regular" w:cs="Bryant Pro Regular"/>
          <w:color w:val="000000"/>
          <w:sz w:val="22"/>
          <w:szCs w:val="22"/>
        </w:rPr>
        <w:t>For example, if we wanted to search for the string ‘</w:t>
      </w:r>
      <w:proofErr w:type="spellStart"/>
      <w:r w:rsidRPr="00C05178">
        <w:rPr>
          <w:rFonts w:ascii="Bryant Pro Regular" w:eastAsiaTheme="minorHAnsi" w:hAnsi="Bryant Pro Regular" w:cs="Bryant Pro Regular"/>
          <w:color w:val="000000"/>
          <w:sz w:val="22"/>
          <w:szCs w:val="22"/>
        </w:rPr>
        <w:t>log_syslog</w:t>
      </w:r>
      <w:proofErr w:type="spellEnd"/>
      <w:r w:rsidRPr="00C05178">
        <w:rPr>
          <w:rFonts w:ascii="Bryant Pro Regular" w:eastAsiaTheme="minorHAnsi" w:hAnsi="Bryant Pro Regular" w:cs="Bryant Pro Regular"/>
          <w:color w:val="000000"/>
          <w:sz w:val="22"/>
          <w:szCs w:val="22"/>
        </w:rPr>
        <w:t>’ in ver</w:t>
      </w:r>
      <w:r w:rsidRPr="00C05178">
        <w:rPr>
          <w:rFonts w:ascii="Bryant Pro Regular" w:eastAsiaTheme="minorHAnsi" w:hAnsi="Bryant Pro Regular" w:cs="Bryant Pro Regular"/>
          <w:color w:val="000000"/>
          <w:sz w:val="22"/>
          <w:szCs w:val="22"/>
        </w:rPr>
        <w:softHyphen/>
        <w:t>sions 1.0 and 1.5.3.8 of the Git source code in the C files only, we can find that very easily.</w:t>
      </w:r>
    </w:p>
    <w:p w:rsidR="00AD4975" w:rsidRDefault="00C05178" w:rsidP="00C05178">
      <w:pPr>
        <w:rPr>
          <w:rFonts w:ascii="Bitstream Vera Sans Mono" w:eastAsiaTheme="minorHAnsi" w:hAnsi="Bitstream Vera Sans Mono" w:cs="Bitstream Vera Sans Mono"/>
          <w:color w:val="000000"/>
          <w:sz w:val="18"/>
          <w:szCs w:val="18"/>
          <w:lang w:val="fr-FR"/>
        </w:rPr>
      </w:pPr>
      <w:r w:rsidRPr="00C05178">
        <w:rPr>
          <w:rFonts w:ascii="Bitstream Vera Sans Mono" w:eastAsiaTheme="minorHAnsi" w:hAnsi="Bitstream Vera Sans Mono" w:cs="Bitstream Vera Sans Mono"/>
          <w:color w:val="000000"/>
          <w:sz w:val="18"/>
          <w:szCs w:val="18"/>
          <w:lang w:val="fr-FR"/>
        </w:rPr>
        <w:t xml:space="preserve">$ git </w:t>
      </w:r>
      <w:proofErr w:type="spellStart"/>
      <w:r w:rsidRPr="00C05178">
        <w:rPr>
          <w:rFonts w:ascii="Bitstream Vera Sans Mono" w:eastAsiaTheme="minorHAnsi" w:hAnsi="Bitstream Vera Sans Mono" w:cs="Bitstream Vera Sans Mono"/>
          <w:color w:val="000000"/>
          <w:sz w:val="18"/>
          <w:szCs w:val="18"/>
          <w:lang w:val="fr-FR"/>
        </w:rPr>
        <w:t>grep</w:t>
      </w:r>
      <w:proofErr w:type="spellEnd"/>
      <w:r w:rsidRPr="00C05178">
        <w:rPr>
          <w:rFonts w:ascii="Bitstream Vera Sans Mono" w:eastAsiaTheme="minorHAnsi" w:hAnsi="Bitstream Vera Sans Mono" w:cs="Bitstream Vera Sans Mono"/>
          <w:color w:val="000000"/>
          <w:sz w:val="18"/>
          <w:szCs w:val="18"/>
          <w:lang w:val="fr-FR"/>
        </w:rPr>
        <w:t xml:space="preserve"> -n ‘</w:t>
      </w:r>
      <w:proofErr w:type="spellStart"/>
      <w:r w:rsidRPr="00C05178">
        <w:rPr>
          <w:rFonts w:ascii="Bitstream Vera Sans Mono" w:eastAsiaTheme="minorHAnsi" w:hAnsi="Bitstream Vera Sans Mono" w:cs="Bitstream Vera Sans Mono"/>
          <w:color w:val="000000"/>
          <w:sz w:val="18"/>
          <w:szCs w:val="18"/>
          <w:lang w:val="fr-FR"/>
        </w:rPr>
        <w:t>log_syslog</w:t>
      </w:r>
      <w:proofErr w:type="spellEnd"/>
      <w:r w:rsidRPr="00C05178">
        <w:rPr>
          <w:rFonts w:ascii="Bitstream Vera Sans Mono" w:eastAsiaTheme="minorHAnsi" w:hAnsi="Bitstream Vera Sans Mono" w:cs="Bitstream Vera Sans Mono"/>
          <w:color w:val="000000"/>
          <w:sz w:val="18"/>
          <w:szCs w:val="18"/>
          <w:lang w:val="fr-FR"/>
        </w:rPr>
        <w:t>’ v1.5.3.8 v1.0.0 -- *.c</w:t>
      </w:r>
    </w:p>
    <w:p w:rsidR="00AD4975" w:rsidRDefault="00AD4975" w:rsidP="00C05178">
      <w:pPr>
        <w:rPr>
          <w:rFonts w:ascii="Bitstream Vera Sans Mono" w:eastAsiaTheme="minorHAnsi" w:hAnsi="Bitstream Vera Sans Mono" w:cs="Bitstream Vera Sans Mono"/>
          <w:color w:val="000000"/>
          <w:sz w:val="18"/>
          <w:szCs w:val="18"/>
          <w:lang w:val="fr-FR"/>
        </w:rPr>
      </w:pPr>
    </w:p>
    <w:p w:rsidR="00C05178" w:rsidRPr="00AD4975" w:rsidRDefault="00AD4975" w:rsidP="00C05178">
      <w:pPr>
        <w:rPr>
          <w:rFonts w:ascii="Bitstream Vera Sans Mono" w:eastAsiaTheme="minorHAnsi" w:hAnsi="Bitstream Vera Sans Mono" w:cs="Bitstream Vera Sans Mono"/>
          <w:color w:val="000000"/>
          <w:sz w:val="18"/>
          <w:szCs w:val="18"/>
          <w:lang w:val="fr-FR"/>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grep </w:t>
      </w:r>
      <w:r w:rsidR="00C05178">
        <w:rPr>
          <w:rFonts w:cs="Bitstream Vera Sans Mono"/>
          <w:color w:val="000000"/>
          <w:sz w:val="18"/>
          <w:szCs w:val="18"/>
        </w:rPr>
        <w:t xml:space="preserve"> -c ‘</w:t>
      </w:r>
      <w:proofErr w:type="spellStart"/>
      <w:r w:rsidR="00C05178">
        <w:rPr>
          <w:rFonts w:cs="Bitstream Vera Sans Mono"/>
          <w:color w:val="000000"/>
          <w:sz w:val="18"/>
          <w:szCs w:val="18"/>
        </w:rPr>
        <w:t>log_syslog</w:t>
      </w:r>
      <w:proofErr w:type="spellEnd"/>
      <w:r w:rsidR="00C05178">
        <w:rPr>
          <w:rFonts w:cs="Bitstream Vera Sans Mono"/>
          <w:color w:val="000000"/>
          <w:sz w:val="18"/>
          <w:szCs w:val="18"/>
        </w:rPr>
        <w:t>’ v1.5.3.8 v1.0.0 -- *.c</w:t>
      </w:r>
    </w:p>
    <w:p w:rsidR="00AD4975" w:rsidRDefault="00AD4975" w:rsidP="00C05178"/>
    <w:p w:rsidR="00720EDF" w:rsidRDefault="00720EDF" w:rsidP="00AD4975">
      <w:pPr>
        <w:pStyle w:val="Heading2"/>
      </w:pPr>
      <w:r>
        <w:lastRenderedPageBreak/>
        <w:t>Git diff</w:t>
      </w:r>
    </w:p>
    <w:p w:rsidR="00720EDF" w:rsidRDefault="00AD4975" w:rsidP="00164F0D">
      <w:pPr>
        <w:rPr>
          <w:rFonts w:cs="Bryant Pro Regular"/>
          <w:color w:val="000000"/>
          <w:sz w:val="22"/>
          <w:szCs w:val="22"/>
        </w:rPr>
      </w:pPr>
      <w:r>
        <w:rPr>
          <w:rFonts w:cs="Bryant Pro Regular"/>
          <w:color w:val="000000"/>
          <w:sz w:val="22"/>
          <w:szCs w:val="22"/>
        </w:rPr>
        <w:t>Git has a great diff utility built in that can give you statistics or a patch file given any combination of tree objects, working directory and index.</w:t>
      </w:r>
    </w:p>
    <w:p w:rsidR="00AD4975" w:rsidRDefault="00AD4975" w:rsidP="00164F0D">
      <w:pPr>
        <w:rPr>
          <w:rFonts w:cs="Bryant Pro Regular"/>
          <w:color w:val="000000"/>
          <w:sz w:val="22"/>
          <w:szCs w:val="22"/>
        </w:rPr>
      </w:pPr>
    </w:p>
    <w:p w:rsidR="00AD4975" w:rsidRDefault="00AD4975" w:rsidP="00164F0D">
      <w:bookmarkStart w:id="0" w:name="_GoBack"/>
      <w:bookmarkEnd w:id="0"/>
      <w:r>
        <w:rPr>
          <w:rFonts w:cs="Bryant Pro Regular"/>
          <w:color w:val="000000"/>
          <w:sz w:val="22"/>
          <w:szCs w:val="22"/>
        </w:rPr>
        <w:t>If you simply run ‘</w:t>
      </w:r>
      <w:proofErr w:type="spellStart"/>
      <w:r>
        <w:rPr>
          <w:rFonts w:cs="Bryant Pro Regular"/>
          <w:color w:val="000000"/>
          <w:sz w:val="22"/>
          <w:szCs w:val="22"/>
        </w:rPr>
        <w:t>git</w:t>
      </w:r>
      <w:proofErr w:type="spellEnd"/>
      <w:r>
        <w:rPr>
          <w:rFonts w:cs="Bryant Pro Regular"/>
          <w:color w:val="000000"/>
          <w:sz w:val="22"/>
          <w:szCs w:val="22"/>
        </w:rPr>
        <w:t xml:space="preserve"> diff’ with no arguments, it will show you the dif</w:t>
      </w:r>
      <w:r>
        <w:rPr>
          <w:rFonts w:cs="Bryant Pro Regular"/>
          <w:color w:val="000000"/>
          <w:sz w:val="22"/>
          <w:szCs w:val="22"/>
        </w:rPr>
        <w:softHyphen/>
        <w:t>ferences between your current working directory and your index, that is, the last time you ran ‘</w:t>
      </w:r>
      <w:proofErr w:type="spellStart"/>
      <w:r>
        <w:rPr>
          <w:rFonts w:cs="Bryant Pro Regular"/>
          <w:color w:val="000000"/>
          <w:sz w:val="22"/>
          <w:szCs w:val="22"/>
        </w:rPr>
        <w:t>git</w:t>
      </w:r>
      <w:proofErr w:type="spellEnd"/>
      <w:r>
        <w:rPr>
          <w:rFonts w:cs="Bryant Pro Regular"/>
          <w:color w:val="000000"/>
          <w:sz w:val="22"/>
          <w:szCs w:val="22"/>
        </w:rPr>
        <w:t xml:space="preserve"> add’ on your files.</w:t>
      </w:r>
    </w:p>
    <w:p w:rsidR="00720EDF" w:rsidRDefault="00720EDF" w:rsidP="00164F0D">
      <w:pPr>
        <w:pStyle w:val="Heading3"/>
      </w:pPr>
      <w:r>
        <w:t>Branching</w:t>
      </w:r>
    </w:p>
    <w:p w:rsidR="00720EDF" w:rsidRDefault="00720EDF" w:rsidP="00164F0D">
      <w:r>
        <w:t>Command to see the differences between the branches</w:t>
      </w:r>
    </w:p>
    <w:p w:rsidR="00720EDF" w:rsidRDefault="00720EDF" w:rsidP="00164F0D">
      <w:r w:rsidRPr="00CA62BB">
        <w:t xml:space="preserve">Git diff –stat master </w:t>
      </w:r>
      <w:proofErr w:type="spellStart"/>
      <w:r w:rsidRPr="00CA62BB">
        <w:t>newfunc</w:t>
      </w:r>
      <w:proofErr w:type="spellEnd"/>
    </w:p>
    <w:p w:rsidR="00720EDF" w:rsidRPr="00AC7E46" w:rsidRDefault="00720EDF" w:rsidP="00164F0D">
      <w:proofErr w:type="spellStart"/>
      <w:proofErr w:type="gramStart"/>
      <w:r w:rsidRPr="00AC7E46">
        <w:t>git</w:t>
      </w:r>
      <w:proofErr w:type="spellEnd"/>
      <w:proofErr w:type="gramEnd"/>
      <w:r w:rsidRPr="00AC7E46">
        <w:t xml:space="preserve"> merge </w:t>
      </w:r>
      <w:proofErr w:type="spellStart"/>
      <w:r w:rsidRPr="00AC7E46">
        <w:t>newfunc</w:t>
      </w:r>
      <w:proofErr w:type="spellEnd"/>
    </w:p>
    <w:p w:rsidR="00720EDF" w:rsidRDefault="00720EDF" w:rsidP="00164F0D">
      <w:proofErr w:type="spellStart"/>
      <w:proofErr w:type="gramStart"/>
      <w:r w:rsidRPr="00AC7E46">
        <w:t>git</w:t>
      </w:r>
      <w:proofErr w:type="spellEnd"/>
      <w:proofErr w:type="gramEnd"/>
      <w:r w:rsidRPr="00AC7E46">
        <w:t xml:space="preserve"> branch –d </w:t>
      </w:r>
      <w:proofErr w:type="spellStart"/>
      <w:r w:rsidRPr="00AC7E46">
        <w:t>newfunc</w:t>
      </w:r>
      <w:proofErr w:type="spellEnd"/>
    </w:p>
    <w:p w:rsidR="00720EDF" w:rsidRDefault="00720EDF" w:rsidP="00164F0D">
      <w:pPr>
        <w:pStyle w:val="Heading2"/>
      </w:pPr>
      <w:r>
        <w:t>Undoing a merge</w:t>
      </w:r>
    </w:p>
    <w:p w:rsidR="00720EDF" w:rsidRDefault="00720EDF" w:rsidP="00164F0D"/>
    <w:p w:rsidR="00720EDF" w:rsidRDefault="00720EDF" w:rsidP="00164F0D">
      <w:proofErr w:type="spellStart"/>
      <w:proofErr w:type="gramStart"/>
      <w:r>
        <w:t>git</w:t>
      </w:r>
      <w:proofErr w:type="spellEnd"/>
      <w:proofErr w:type="gramEnd"/>
      <w:r>
        <w:t xml:space="preserve"> reset</w:t>
      </w:r>
    </w:p>
    <w:p w:rsidR="00720EDF" w:rsidRDefault="00720EDF" w:rsidP="00164F0D">
      <w:r>
        <w:t xml:space="preserve">By default it will only reset your index, leaving the partially merged files in your directory. </w:t>
      </w:r>
    </w:p>
    <w:p w:rsidR="00720EDF" w:rsidRDefault="00720EDF" w:rsidP="00164F0D">
      <w:proofErr w:type="spellStart"/>
      <w:proofErr w:type="gramStart"/>
      <w:r>
        <w:t>git</w:t>
      </w:r>
      <w:proofErr w:type="spellEnd"/>
      <w:proofErr w:type="gramEnd"/>
      <w:r>
        <w:t xml:space="preserve"> reset –hard </w:t>
      </w:r>
    </w:p>
    <w:p w:rsidR="00720EDF" w:rsidRDefault="00720EDF" w:rsidP="00164F0D">
      <w:r>
        <w:t xml:space="preserve">--hard makes sure both your index file and working directory are changed </w:t>
      </w:r>
    </w:p>
    <w:p w:rsidR="00720EDF" w:rsidRDefault="00720EDF" w:rsidP="00164F0D">
      <w:pPr>
        <w:pStyle w:val="Heading3"/>
      </w:pPr>
      <w:r>
        <w:t>Rebasing</w:t>
      </w:r>
    </w:p>
    <w:p w:rsidR="00720EDF" w:rsidRDefault="00720EDF" w:rsidP="00164F0D">
      <w:proofErr w:type="spellStart"/>
      <w:proofErr w:type="gramStart"/>
      <w:r>
        <w:t>git</w:t>
      </w:r>
      <w:proofErr w:type="spellEnd"/>
      <w:proofErr w:type="gramEnd"/>
      <w:r>
        <w:t xml:space="preserve"> rebase master</w:t>
      </w:r>
    </w:p>
    <w:p w:rsidR="00720EDF" w:rsidRDefault="00720EDF" w:rsidP="00164F0D">
      <w:proofErr w:type="gramStart"/>
      <w:r>
        <w:t>if</w:t>
      </w:r>
      <w:proofErr w:type="gramEnd"/>
      <w:r>
        <w:t xml:space="preserve"> there is a conflict, </w:t>
      </w:r>
      <w:proofErr w:type="spellStart"/>
      <w:r>
        <w:t>yout</w:t>
      </w:r>
      <w:proofErr w:type="spellEnd"/>
      <w:r>
        <w:t xml:space="preserve"> have three things you can do here</w:t>
      </w:r>
    </w:p>
    <w:p w:rsidR="00720EDF" w:rsidRDefault="00720EDF" w:rsidP="00164F0D">
      <w:pPr>
        <w:pStyle w:val="ListParagraph"/>
        <w:numPr>
          <w:ilvl w:val="0"/>
          <w:numId w:val="6"/>
        </w:numPr>
      </w:pPr>
      <w:r>
        <w:t xml:space="preserve">fix the file runs </w:t>
      </w:r>
      <w:proofErr w:type="spellStart"/>
      <w:r>
        <w:t>git</w:t>
      </w:r>
      <w:proofErr w:type="spellEnd"/>
      <w:r>
        <w:t xml:space="preserve"> add  on it and run </w:t>
      </w:r>
      <w:proofErr w:type="spellStart"/>
      <w:r>
        <w:t>git</w:t>
      </w:r>
      <w:proofErr w:type="spellEnd"/>
      <w:r>
        <w:t xml:space="preserve"> rebase –continue</w:t>
      </w:r>
    </w:p>
    <w:p w:rsidR="00720EDF" w:rsidRDefault="00720EDF" w:rsidP="00164F0D">
      <w:pPr>
        <w:pStyle w:val="ListParagraph"/>
        <w:numPr>
          <w:ilvl w:val="0"/>
          <w:numId w:val="6"/>
        </w:numPr>
      </w:pPr>
      <w:r>
        <w:t xml:space="preserve">run </w:t>
      </w:r>
      <w:proofErr w:type="spellStart"/>
      <w:r>
        <w:t>git</w:t>
      </w:r>
      <w:proofErr w:type="spellEnd"/>
      <w:r>
        <w:t xml:space="preserve"> rebase  --abort will reset us to what our repo looks like before tried  the rebase</w:t>
      </w:r>
    </w:p>
    <w:p w:rsidR="00720EDF" w:rsidRDefault="00720EDF" w:rsidP="00164F0D">
      <w:pPr>
        <w:pStyle w:val="ListParagraph"/>
        <w:numPr>
          <w:ilvl w:val="0"/>
          <w:numId w:val="6"/>
        </w:numPr>
      </w:pPr>
      <w:r>
        <w:t xml:space="preserve">run </w:t>
      </w:r>
      <w:proofErr w:type="spellStart"/>
      <w:r>
        <w:t>git</w:t>
      </w:r>
      <w:proofErr w:type="spellEnd"/>
      <w:r>
        <w:t xml:space="preserve"> rebase –skip skips this patch , abandoning the change forever</w:t>
      </w:r>
    </w:p>
    <w:p w:rsidR="00720EDF" w:rsidRDefault="00720EDF" w:rsidP="00164F0D"/>
    <w:p w:rsidR="00720EDF" w:rsidRDefault="00720EDF" w:rsidP="00164F0D">
      <w:r>
        <w:t xml:space="preserve">When you clone a repository, it in essence copies all the </w:t>
      </w:r>
      <w:proofErr w:type="spellStart"/>
      <w:r>
        <w:t>git</w:t>
      </w:r>
      <w:proofErr w:type="spellEnd"/>
      <w:r>
        <w:t xml:space="preserve"> objects to a new directory, checks you out a single local branch named the  same as the HEAD branch on the cloned repo (normally master) and stores all the other branches under a remote reference by default named ‘origin’</w:t>
      </w:r>
    </w:p>
    <w:p w:rsidR="00720EDF" w:rsidRDefault="00720EDF" w:rsidP="00164F0D">
      <w:proofErr w:type="spellStart"/>
      <w:proofErr w:type="gramStart"/>
      <w:r>
        <w:t>git</w:t>
      </w:r>
      <w:proofErr w:type="spellEnd"/>
      <w:proofErr w:type="gramEnd"/>
      <w:r>
        <w:t xml:space="preserve"> checkout –track </w:t>
      </w:r>
      <w:proofErr w:type="spellStart"/>
      <w:r>
        <w:t>newfunction</w:t>
      </w:r>
      <w:proofErr w:type="spellEnd"/>
      <w:r>
        <w:t xml:space="preserve">  origin/</w:t>
      </w:r>
      <w:proofErr w:type="spellStart"/>
      <w:r>
        <w:t>newfunction</w:t>
      </w:r>
      <w:proofErr w:type="spellEnd"/>
    </w:p>
    <w:p w:rsidR="00720EDF" w:rsidRDefault="00720EDF" w:rsidP="00164F0D">
      <w:r>
        <w:t>--track indicates that you may want to pull from or push to the origin of this branch later</w:t>
      </w:r>
    </w:p>
    <w:p w:rsidR="00720EDF" w:rsidRDefault="00720EDF" w:rsidP="00164F0D">
      <w:r>
        <w:t xml:space="preserve">Bare repository </w:t>
      </w:r>
      <w:proofErr w:type="gramStart"/>
      <w:r>
        <w:t>Is</w:t>
      </w:r>
      <w:proofErr w:type="gramEnd"/>
      <w:r>
        <w:t xml:space="preserve"> a repository without a working directory</w:t>
      </w:r>
    </w:p>
    <w:p w:rsidR="00720EDF" w:rsidRDefault="00720EDF" w:rsidP="00164F0D">
      <w:pPr>
        <w:pStyle w:val="Heading1"/>
      </w:pPr>
      <w:proofErr w:type="spellStart"/>
      <w:r>
        <w:t>Statshing</w:t>
      </w:r>
      <w:proofErr w:type="spellEnd"/>
    </w:p>
    <w:p w:rsidR="00720EDF" w:rsidRDefault="00720EDF" w:rsidP="00164F0D">
      <w:proofErr w:type="spellStart"/>
      <w:proofErr w:type="gramStart"/>
      <w:r>
        <w:t>git</w:t>
      </w:r>
      <w:proofErr w:type="spellEnd"/>
      <w:proofErr w:type="gramEnd"/>
      <w:r>
        <w:t xml:space="preserve"> stash</w:t>
      </w:r>
    </w:p>
    <w:p w:rsidR="00720EDF" w:rsidRDefault="00720EDF" w:rsidP="00164F0D">
      <w:proofErr w:type="gramStart"/>
      <w:r>
        <w:t>take</w:t>
      </w:r>
      <w:proofErr w:type="gramEnd"/>
      <w:r>
        <w:t xml:space="preserve"> the changes from the last commit to the current state of your working directory and store it manually</w:t>
      </w:r>
    </w:p>
    <w:p w:rsidR="00720EDF" w:rsidRDefault="00720EDF" w:rsidP="00164F0D">
      <w:r>
        <w:t>I can see my stashes by running</w:t>
      </w:r>
    </w:p>
    <w:p w:rsidR="00720EDF" w:rsidRDefault="00720EDF" w:rsidP="00164F0D">
      <w:proofErr w:type="spellStart"/>
      <w:proofErr w:type="gramStart"/>
      <w:r>
        <w:t>git</w:t>
      </w:r>
      <w:proofErr w:type="spellEnd"/>
      <w:proofErr w:type="gramEnd"/>
      <w:r>
        <w:t xml:space="preserve"> stash list</w:t>
      </w:r>
    </w:p>
    <w:p w:rsidR="00720EDF" w:rsidRDefault="00720EDF" w:rsidP="00164F0D">
      <w:proofErr w:type="spellStart"/>
      <w:proofErr w:type="gramStart"/>
      <w:r>
        <w:t>git</w:t>
      </w:r>
      <w:proofErr w:type="spellEnd"/>
      <w:proofErr w:type="gramEnd"/>
      <w:r>
        <w:t xml:space="preserve"> stash show stash@{1}</w:t>
      </w:r>
    </w:p>
    <w:p w:rsidR="00720EDF" w:rsidRPr="005B3B7D" w:rsidRDefault="00720EDF" w:rsidP="00164F0D">
      <w:proofErr w:type="spellStart"/>
      <w:proofErr w:type="gramStart"/>
      <w:r>
        <w:t>git</w:t>
      </w:r>
      <w:proofErr w:type="spellEnd"/>
      <w:proofErr w:type="gramEnd"/>
      <w:r>
        <w:t xml:space="preserve"> stash show stash@{0}</w:t>
      </w:r>
    </w:p>
    <w:p w:rsidR="00720EDF" w:rsidRPr="005B3B7D" w:rsidRDefault="00720EDF" w:rsidP="00164F0D">
      <w:proofErr w:type="spellStart"/>
      <w:proofErr w:type="gramStart"/>
      <w:r>
        <w:t>git</w:t>
      </w:r>
      <w:proofErr w:type="spellEnd"/>
      <w:proofErr w:type="gramEnd"/>
      <w:r>
        <w:t xml:space="preserve"> stash show stash@{2}</w:t>
      </w:r>
    </w:p>
    <w:p w:rsidR="00720EDF" w:rsidRDefault="00720EDF" w:rsidP="00164F0D"/>
    <w:p w:rsidR="00720EDF" w:rsidRDefault="00720EDF" w:rsidP="00164F0D">
      <w:proofErr w:type="spellStart"/>
      <w:proofErr w:type="gramStart"/>
      <w:r>
        <w:t>git</w:t>
      </w:r>
      <w:proofErr w:type="spellEnd"/>
      <w:proofErr w:type="gramEnd"/>
      <w:r>
        <w:t xml:space="preserve"> diff stash@{1}</w:t>
      </w:r>
    </w:p>
    <w:p w:rsidR="00720EDF" w:rsidRDefault="00720EDF" w:rsidP="00164F0D"/>
    <w:p w:rsidR="00720EDF" w:rsidRDefault="00720EDF" w:rsidP="00164F0D">
      <w:r>
        <w:t>And finally I can apply it</w:t>
      </w:r>
    </w:p>
    <w:p w:rsidR="00720EDF" w:rsidRDefault="00720EDF" w:rsidP="00164F0D">
      <w:proofErr w:type="spellStart"/>
      <w:proofErr w:type="gramStart"/>
      <w:r>
        <w:lastRenderedPageBreak/>
        <w:t>git</w:t>
      </w:r>
      <w:proofErr w:type="spellEnd"/>
      <w:proofErr w:type="gramEnd"/>
      <w:r>
        <w:t xml:space="preserve"> stash apply stash@{1}</w:t>
      </w:r>
    </w:p>
    <w:p w:rsidR="00720EDF" w:rsidRDefault="00720EDF" w:rsidP="00164F0D">
      <w:proofErr w:type="spellStart"/>
      <w:proofErr w:type="gramStart"/>
      <w:r>
        <w:t>git</w:t>
      </w:r>
      <w:proofErr w:type="spellEnd"/>
      <w:proofErr w:type="gramEnd"/>
      <w:r>
        <w:t xml:space="preserve"> stash apply without the actual stash reference it will just apply the last trash you saved on that branch</w:t>
      </w:r>
    </w:p>
    <w:p w:rsidR="00720EDF" w:rsidRDefault="00720EDF" w:rsidP="00164F0D">
      <w:pPr>
        <w:pStyle w:val="Heading3"/>
      </w:pPr>
      <w:r>
        <w:t>Tagging</w:t>
      </w:r>
    </w:p>
    <w:p w:rsidR="00720EDF" w:rsidRDefault="00720EDF" w:rsidP="00164F0D">
      <w:r>
        <w:t xml:space="preserve">Creating a tag in </w:t>
      </w:r>
      <w:proofErr w:type="spellStart"/>
      <w:r>
        <w:t>git</w:t>
      </w:r>
      <w:proofErr w:type="spellEnd"/>
      <w:r>
        <w:t xml:space="preserve"> is much like making </w:t>
      </w:r>
      <w:proofErr w:type="spellStart"/>
      <w:r>
        <w:t>abranch</w:t>
      </w:r>
      <w:proofErr w:type="spellEnd"/>
      <w:r>
        <w:t>. A tag is basically a signed branch that never moves</w:t>
      </w:r>
    </w:p>
    <w:p w:rsidR="00720EDF" w:rsidRPr="005B3B7D" w:rsidRDefault="00720EDF" w:rsidP="00164F0D">
      <w:proofErr w:type="spellStart"/>
      <w:proofErr w:type="gramStart"/>
      <w:r>
        <w:t>git</w:t>
      </w:r>
      <w:proofErr w:type="spellEnd"/>
      <w:proofErr w:type="gramEnd"/>
      <w:r>
        <w:t xml:space="preserve"> tag –a v0.1 -m</w:t>
      </w:r>
    </w:p>
    <w:p w:rsidR="00720EDF" w:rsidRDefault="00720EDF" w:rsidP="00164F0D">
      <w:pPr>
        <w:pStyle w:val="Heading3"/>
      </w:pPr>
      <w:r>
        <w:t>Multiple remotes</w:t>
      </w:r>
    </w:p>
    <w:p w:rsidR="00720EDF" w:rsidRDefault="00720EDF" w:rsidP="00164F0D">
      <w:r>
        <w:t xml:space="preserve">Decentralized part in </w:t>
      </w:r>
      <w:proofErr w:type="spellStart"/>
      <w:r>
        <w:t>git</w:t>
      </w:r>
      <w:proofErr w:type="spellEnd"/>
      <w:r>
        <w:t>. You can add multiple repositories</w:t>
      </w:r>
    </w:p>
    <w:p w:rsidR="00720EDF" w:rsidRDefault="00720EDF" w:rsidP="00164F0D">
      <w:proofErr w:type="spellStart"/>
      <w:proofErr w:type="gramStart"/>
      <w:r>
        <w:t>git</w:t>
      </w:r>
      <w:proofErr w:type="spellEnd"/>
      <w:proofErr w:type="gramEnd"/>
      <w:r>
        <w:t xml:space="preserve"> remote add </w:t>
      </w:r>
      <w:proofErr w:type="spellStart"/>
      <w:r>
        <w:t>mycap</w:t>
      </w:r>
      <w:proofErr w:type="spellEnd"/>
      <w:r>
        <w:t xml:space="preserve"> https://</w:t>
      </w:r>
    </w:p>
    <w:p w:rsidR="00720EDF" w:rsidRDefault="00720EDF" w:rsidP="00164F0D">
      <w:proofErr w:type="spellStart"/>
      <w:proofErr w:type="gramStart"/>
      <w:r>
        <w:t>git</w:t>
      </w:r>
      <w:proofErr w:type="spellEnd"/>
      <w:proofErr w:type="gramEnd"/>
      <w:r>
        <w:t xml:space="preserve"> remote add official https://</w:t>
      </w:r>
    </w:p>
    <w:p w:rsidR="00720EDF" w:rsidRDefault="00720EDF" w:rsidP="00164F0D">
      <w:proofErr w:type="gramStart"/>
      <w:r>
        <w:t>useful</w:t>
      </w:r>
      <w:proofErr w:type="gramEnd"/>
      <w:r>
        <w:t xml:space="preserve"> information about a remote branch</w:t>
      </w:r>
    </w:p>
    <w:p w:rsidR="00720EDF" w:rsidRPr="00AC7E46" w:rsidRDefault="00720EDF" w:rsidP="00164F0D">
      <w:proofErr w:type="spellStart"/>
      <w:proofErr w:type="gramStart"/>
      <w:r>
        <w:t>git</w:t>
      </w:r>
      <w:proofErr w:type="spellEnd"/>
      <w:proofErr w:type="gramEnd"/>
      <w:r>
        <w:t xml:space="preserve"> remote show origin</w:t>
      </w:r>
    </w:p>
    <w:p w:rsidR="00720EDF" w:rsidRPr="0087284E" w:rsidRDefault="00720EDF" w:rsidP="00164F0D">
      <w:pPr>
        <w:pStyle w:val="Heading2"/>
      </w:pPr>
      <w:r w:rsidRPr="0087284E">
        <w:t>Extra tools</w:t>
      </w:r>
    </w:p>
    <w:p w:rsidR="00720EDF" w:rsidRDefault="00720EDF" w:rsidP="00164F0D">
      <w:pPr>
        <w:pStyle w:val="ListParagraph"/>
        <w:numPr>
          <w:ilvl w:val="0"/>
          <w:numId w:val="7"/>
        </w:numPr>
      </w:pPr>
      <w:proofErr w:type="spellStart"/>
      <w:r>
        <w:t>git</w:t>
      </w:r>
      <w:proofErr w:type="spellEnd"/>
      <w:r>
        <w:t xml:space="preserve"> </w:t>
      </w:r>
      <w:proofErr w:type="spellStart"/>
      <w:r>
        <w:t>gc</w:t>
      </w:r>
      <w:proofErr w:type="spellEnd"/>
      <w:r>
        <w:t>: runs the garbage collector for your repository</w:t>
      </w:r>
    </w:p>
    <w:p w:rsidR="00720EDF" w:rsidRDefault="00720EDF" w:rsidP="00164F0D">
      <w:pPr>
        <w:pStyle w:val="ListParagraph"/>
        <w:numPr>
          <w:ilvl w:val="0"/>
          <w:numId w:val="7"/>
        </w:numPr>
      </w:pPr>
      <w:proofErr w:type="spellStart"/>
      <w:r>
        <w:t>git</w:t>
      </w:r>
      <w:proofErr w:type="spellEnd"/>
      <w:r>
        <w:t xml:space="preserve"> </w:t>
      </w:r>
      <w:proofErr w:type="spellStart"/>
      <w:r>
        <w:t>fsck</w:t>
      </w:r>
      <w:proofErr w:type="spellEnd"/>
      <w:r>
        <w:t xml:space="preserve">: does an integrity check of the </w:t>
      </w:r>
      <w:proofErr w:type="spellStart"/>
      <w:r>
        <w:t>git</w:t>
      </w:r>
      <w:proofErr w:type="spellEnd"/>
      <w:r>
        <w:t xml:space="preserve"> filesystem</w:t>
      </w:r>
    </w:p>
    <w:p w:rsidR="00720EDF" w:rsidRDefault="00720EDF" w:rsidP="00164F0D">
      <w:pPr>
        <w:pStyle w:val="ListParagraph"/>
        <w:numPr>
          <w:ilvl w:val="0"/>
          <w:numId w:val="7"/>
        </w:numPr>
      </w:pPr>
      <w:proofErr w:type="spellStart"/>
      <w:r>
        <w:t>git</w:t>
      </w:r>
      <w:proofErr w:type="spellEnd"/>
      <w:r>
        <w:t xml:space="preserve"> prune: Removes objects that are no longer pointed to by any object in any reachable branch</w:t>
      </w:r>
    </w:p>
    <w:p w:rsidR="00720EDF" w:rsidRDefault="00720EDF" w:rsidP="00164F0D">
      <w:proofErr w:type="spellStart"/>
      <w:proofErr w:type="gramStart"/>
      <w:r>
        <w:t>git</w:t>
      </w:r>
      <w:proofErr w:type="spellEnd"/>
      <w:proofErr w:type="gramEnd"/>
      <w:r>
        <w:t xml:space="preserve"> prune –n : to see what it will do</w:t>
      </w:r>
    </w:p>
    <w:p w:rsidR="006E2BEC" w:rsidRPr="00720EDF" w:rsidRDefault="00716A4E" w:rsidP="00164F0D"/>
    <w:sectPr w:rsidR="006E2BEC" w:rsidRPr="00720ED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Regular Compressed">
    <w:altName w:val="Bryant Regular Compressed"/>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D4760EE"/>
    <w:multiLevelType w:val="hybridMultilevel"/>
    <w:tmpl w:val="80C0E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D8C6CB9"/>
    <w:multiLevelType w:val="hybridMultilevel"/>
    <w:tmpl w:val="A9387B18"/>
    <w:lvl w:ilvl="0" w:tplc="C12E7C94">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05F32C9"/>
    <w:multiLevelType w:val="hybridMultilevel"/>
    <w:tmpl w:val="F97CBD82"/>
    <w:lvl w:ilvl="0" w:tplc="6324F83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473ADB"/>
    <w:multiLevelType w:val="hybridMultilevel"/>
    <w:tmpl w:val="35D488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
  </w:num>
  <w:num w:numId="5">
    <w:abstractNumId w:val="7"/>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2"/>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EDF"/>
    <w:rsid w:val="00005780"/>
    <w:rsid w:val="00031960"/>
    <w:rsid w:val="00041C0B"/>
    <w:rsid w:val="00064A48"/>
    <w:rsid w:val="00164F0D"/>
    <w:rsid w:val="0020124D"/>
    <w:rsid w:val="002A7BD1"/>
    <w:rsid w:val="002F341E"/>
    <w:rsid w:val="00423452"/>
    <w:rsid w:val="004256BB"/>
    <w:rsid w:val="00555832"/>
    <w:rsid w:val="005A7CA0"/>
    <w:rsid w:val="005E3960"/>
    <w:rsid w:val="00703BA0"/>
    <w:rsid w:val="00716A4E"/>
    <w:rsid w:val="00720EDF"/>
    <w:rsid w:val="007237EF"/>
    <w:rsid w:val="007573E4"/>
    <w:rsid w:val="008964AC"/>
    <w:rsid w:val="0093581D"/>
    <w:rsid w:val="00947625"/>
    <w:rsid w:val="009C5107"/>
    <w:rsid w:val="00A379AF"/>
    <w:rsid w:val="00A40C9C"/>
    <w:rsid w:val="00AA3418"/>
    <w:rsid w:val="00AD4975"/>
    <w:rsid w:val="00AF719A"/>
    <w:rsid w:val="00B222AE"/>
    <w:rsid w:val="00B408B3"/>
    <w:rsid w:val="00B800F0"/>
    <w:rsid w:val="00C05178"/>
    <w:rsid w:val="00C64774"/>
    <w:rsid w:val="00C656FC"/>
    <w:rsid w:val="00C97541"/>
    <w:rsid w:val="00CA2DEE"/>
    <w:rsid w:val="00DE6F20"/>
    <w:rsid w:val="00EB7535"/>
    <w:rsid w:val="00EC3AD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D24EB1-3685-438F-A7DF-DA66418A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F0D"/>
    <w:pPr>
      <w:spacing w:after="0" w:line="24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720ED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20EDF"/>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720EDF"/>
    <w:pPr>
      <w:spacing w:before="100" w:beforeAutospacing="1" w:after="100" w:afterAutospacing="1"/>
      <w:outlineLvl w:val="2"/>
    </w:pPr>
    <w:rPr>
      <w:rFonts w:eastAsia="Times New Roman"/>
      <w:b/>
      <w:bCs/>
      <w:sz w:val="27"/>
      <w:szCs w:val="27"/>
      <w:lang w:eastAsia="fr-FR"/>
    </w:rPr>
  </w:style>
  <w:style w:type="paragraph" w:styleId="Heading4">
    <w:name w:val="heading 4"/>
    <w:basedOn w:val="Normal"/>
    <w:next w:val="Normal"/>
    <w:link w:val="Heading4Char"/>
    <w:uiPriority w:val="9"/>
    <w:unhideWhenUsed/>
    <w:qFormat/>
    <w:rsid w:val="00720EDF"/>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0EDF"/>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720ED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720EDF"/>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720EDF"/>
    <w:rPr>
      <w:rFonts w:ascii="Calibri" w:eastAsia="Times New Roman" w:hAnsi="Calibri" w:cs="Times New Roman"/>
      <w:b/>
      <w:bCs/>
      <w:sz w:val="28"/>
      <w:szCs w:val="28"/>
    </w:rPr>
  </w:style>
  <w:style w:type="paragraph" w:customStyle="1" w:styleId="Pa13">
    <w:name w:val="Pa13"/>
    <w:basedOn w:val="Normal"/>
    <w:next w:val="Normal"/>
    <w:uiPriority w:val="99"/>
    <w:rsid w:val="00720EDF"/>
    <w:pPr>
      <w:autoSpaceDE w:val="0"/>
      <w:autoSpaceDN w:val="0"/>
      <w:adjustRightInd w:val="0"/>
      <w:spacing w:line="321" w:lineRule="atLeast"/>
    </w:pPr>
    <w:rPr>
      <w:rFonts w:ascii="Bryant Pro Medium" w:hAnsi="Bryant Pro Medium"/>
      <w:lang w:eastAsia="fr-FR"/>
    </w:rPr>
  </w:style>
  <w:style w:type="character" w:customStyle="1" w:styleId="A4">
    <w:name w:val="A4"/>
    <w:uiPriority w:val="99"/>
    <w:rsid w:val="00720EDF"/>
    <w:rPr>
      <w:rFonts w:ascii="Bitstream Vera Sans Mono" w:hAnsi="Bitstream Vera Sans Mono" w:cs="Bitstream Vera Sans Mono"/>
      <w:color w:val="000000"/>
      <w:sz w:val="18"/>
      <w:szCs w:val="18"/>
    </w:rPr>
  </w:style>
  <w:style w:type="paragraph" w:styleId="NoSpacing">
    <w:name w:val="No Spacing"/>
    <w:uiPriority w:val="1"/>
    <w:qFormat/>
    <w:rsid w:val="00720EDF"/>
    <w:pPr>
      <w:spacing w:after="0" w:line="240" w:lineRule="auto"/>
      <w:jc w:val="both"/>
    </w:pPr>
    <w:rPr>
      <w:rFonts w:ascii="Times New Roman" w:eastAsia="Calibri" w:hAnsi="Times New Roman" w:cs="Times New Roman"/>
      <w:lang w:val="en-US"/>
    </w:rPr>
  </w:style>
  <w:style w:type="paragraph" w:customStyle="1" w:styleId="Pa9">
    <w:name w:val="Pa9"/>
    <w:basedOn w:val="Normal"/>
    <w:next w:val="Normal"/>
    <w:uiPriority w:val="99"/>
    <w:rsid w:val="0020124D"/>
    <w:pPr>
      <w:autoSpaceDE w:val="0"/>
      <w:autoSpaceDN w:val="0"/>
      <w:adjustRightInd w:val="0"/>
      <w:spacing w:line="221" w:lineRule="atLeast"/>
    </w:pPr>
    <w:rPr>
      <w:rFonts w:ascii="Bryant Pro Regular" w:eastAsiaTheme="minorHAnsi" w:hAnsi="Bryant Pro Regular" w:cstheme="minorBidi"/>
    </w:rPr>
  </w:style>
  <w:style w:type="paragraph" w:styleId="ListParagraph">
    <w:name w:val="List Paragraph"/>
    <w:basedOn w:val="Normal"/>
    <w:uiPriority w:val="34"/>
    <w:qFormat/>
    <w:rsid w:val="0020124D"/>
    <w:pPr>
      <w:ind w:left="720"/>
      <w:contextualSpacing/>
    </w:pPr>
  </w:style>
  <w:style w:type="paragraph" w:customStyle="1" w:styleId="Pa3">
    <w:name w:val="Pa3"/>
    <w:basedOn w:val="Normal"/>
    <w:next w:val="Normal"/>
    <w:uiPriority w:val="99"/>
    <w:rsid w:val="004256BB"/>
    <w:pPr>
      <w:autoSpaceDE w:val="0"/>
      <w:autoSpaceDN w:val="0"/>
      <w:adjustRightInd w:val="0"/>
      <w:spacing w:line="241" w:lineRule="atLeast"/>
    </w:pPr>
    <w:rPr>
      <w:rFonts w:ascii="Bryant Pro Medium" w:eastAsiaTheme="minorHAnsi" w:hAnsi="Bryant Pro Medium" w:cstheme="minorBidi"/>
    </w:rPr>
  </w:style>
  <w:style w:type="paragraph" w:customStyle="1" w:styleId="Pa12">
    <w:name w:val="Pa12"/>
    <w:basedOn w:val="Normal"/>
    <w:next w:val="Normal"/>
    <w:uiPriority w:val="99"/>
    <w:rsid w:val="004256BB"/>
    <w:pPr>
      <w:autoSpaceDE w:val="0"/>
      <w:autoSpaceDN w:val="0"/>
      <w:adjustRightInd w:val="0"/>
      <w:spacing w:line="181" w:lineRule="atLeast"/>
    </w:pPr>
    <w:rPr>
      <w:rFonts w:ascii="Bryant Pro Medium" w:eastAsiaTheme="minorHAnsi" w:hAnsi="Bryant Pro Medium" w:cstheme="minorBidi"/>
    </w:rPr>
  </w:style>
  <w:style w:type="character" w:styleId="Hyperlink">
    <w:name w:val="Hyperlink"/>
    <w:basedOn w:val="DefaultParagraphFont"/>
    <w:uiPriority w:val="99"/>
    <w:unhideWhenUsed/>
    <w:rsid w:val="00947625"/>
    <w:rPr>
      <w:color w:val="0563C1" w:themeColor="hyperlink"/>
      <w:u w:val="single"/>
    </w:rPr>
  </w:style>
  <w:style w:type="character" w:customStyle="1" w:styleId="A9">
    <w:name w:val="A9"/>
    <w:uiPriority w:val="99"/>
    <w:rsid w:val="00C05178"/>
    <w:rPr>
      <w:rFonts w:ascii="Bryant Regular Compressed" w:hAnsi="Bryant Regular Compressed" w:cs="Bryant Regular Compressed"/>
      <w:color w:val="000000"/>
      <w:sz w:val="22"/>
      <w:szCs w:val="2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mailto:schacon@gmail.com" TargetMode="External"/><Relationship Id="rId5" Type="http://schemas.openxmlformats.org/officeDocument/2006/relationships/image" Target="media/image1.emf"/><Relationship Id="rId15" Type="http://schemas.openxmlformats.org/officeDocument/2006/relationships/oleObject" Target="embeddings/oleObject5.bin"/><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6</TotalTime>
  <Pages>11</Pages>
  <Words>2984</Words>
  <Characters>1641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9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cp:revision>
  <dcterms:created xsi:type="dcterms:W3CDTF">2018-11-16T11:56:00Z</dcterms:created>
  <dcterms:modified xsi:type="dcterms:W3CDTF">2018-11-20T18:25:00Z</dcterms:modified>
</cp:coreProperties>
</file>